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Default Extension="wmf" ContentType="image/x-wmf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3" r:id="rId1"/>
  </p:sldMasterIdLst>
  <p:notesMasterIdLst>
    <p:notesMasterId r:id="rId44"/>
  </p:notesMasterIdLst>
  <p:handoutMasterIdLst>
    <p:handoutMasterId r:id="rId45"/>
  </p:handoutMasterIdLst>
  <p:sldIdLst>
    <p:sldId id="256" r:id="rId2"/>
    <p:sldId id="262" r:id="rId3"/>
    <p:sldId id="263" r:id="rId4"/>
    <p:sldId id="257" r:id="rId5"/>
    <p:sldId id="258" r:id="rId6"/>
    <p:sldId id="266" r:id="rId7"/>
    <p:sldId id="259" r:id="rId8"/>
    <p:sldId id="264" r:id="rId9"/>
    <p:sldId id="260" r:id="rId10"/>
    <p:sldId id="265" r:id="rId11"/>
    <p:sldId id="261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92" r:id="rId31"/>
    <p:sldId id="287" r:id="rId32"/>
    <p:sldId id="293" r:id="rId33"/>
    <p:sldId id="294" r:id="rId34"/>
    <p:sldId id="295" r:id="rId35"/>
    <p:sldId id="288" r:id="rId36"/>
    <p:sldId id="289" r:id="rId37"/>
    <p:sldId id="290" r:id="rId38"/>
    <p:sldId id="291" r:id="rId39"/>
    <p:sldId id="296" r:id="rId40"/>
    <p:sldId id="299" r:id="rId41"/>
    <p:sldId id="297" r:id="rId42"/>
    <p:sldId id="298" r:id="rId43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89427" autoAdjust="0"/>
  </p:normalViewPr>
  <p:slideViewPr>
    <p:cSldViewPr>
      <p:cViewPr>
        <p:scale>
          <a:sx n="66" d="100"/>
          <a:sy n="66" d="100"/>
        </p:scale>
        <p:origin x="-1422" y="-2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D1A2E68A-E6A2-41FC-80F4-04B71E5E39A3}" type="datetimeFigureOut">
              <a:rPr lang="en-US" smtClean="0"/>
              <a:pPr/>
              <a:t>4/4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EE73E7E4-6E41-44A2-BA56-D74C55ED216F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375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7CBFE3-F02C-4713-9F51-D56AB4BCF9E4}" type="datetimeFigureOut">
              <a:rPr lang="en-US" smtClean="0"/>
              <a:pPr/>
              <a:t>4/4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563E7E6-DF5F-43B5-9BFD-31081F7CD902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63E7E6-DF5F-43B5-9BFD-31081F7CD902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63E7E6-DF5F-43B5-9BFD-31081F7CD902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63E7E6-DF5F-43B5-9BFD-31081F7CD902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63E7E6-DF5F-43B5-9BFD-31081F7CD902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63E7E6-DF5F-43B5-9BFD-31081F7CD902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63E7E6-DF5F-43B5-9BFD-31081F7CD902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63E7E6-DF5F-43B5-9BFD-31081F7CD902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63E7E6-DF5F-43B5-9BFD-31081F7CD902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63E7E6-DF5F-43B5-9BFD-31081F7CD902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63E7E6-DF5F-43B5-9BFD-31081F7CD902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63E7E6-DF5F-43B5-9BFD-31081F7CD902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63E7E6-DF5F-43B5-9BFD-31081F7CD902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63E7E6-DF5F-43B5-9BFD-31081F7CD902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63E7E6-DF5F-43B5-9BFD-31081F7CD902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63E7E6-DF5F-43B5-9BFD-31081F7CD902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63E7E6-DF5F-43B5-9BFD-31081F7CD902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63E7E6-DF5F-43B5-9BFD-31081F7CD902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63E7E6-DF5F-43B5-9BFD-31081F7CD902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63E7E6-DF5F-43B5-9BFD-31081F7CD902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63E7E6-DF5F-43B5-9BFD-31081F7CD902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63E7E6-DF5F-43B5-9BFD-31081F7CD902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63E7E6-DF5F-43B5-9BFD-31081F7CD902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63E7E6-DF5F-43B5-9BFD-31081F7CD902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63E7E6-DF5F-43B5-9BFD-31081F7CD902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63E7E6-DF5F-43B5-9BFD-31081F7CD902}" type="slidenum">
              <a:rPr lang="en-US" smtClean="0"/>
              <a:pPr/>
              <a:t>31</a:t>
            </a:fld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63E7E6-DF5F-43B5-9BFD-31081F7CD902}" type="slidenum">
              <a:rPr lang="en-US" smtClean="0"/>
              <a:pPr/>
              <a:t>32</a:t>
            </a:fld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63E7E6-DF5F-43B5-9BFD-31081F7CD902}" type="slidenum">
              <a:rPr lang="en-US" smtClean="0"/>
              <a:pPr/>
              <a:t>33</a:t>
            </a:fld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63E7E6-DF5F-43B5-9BFD-31081F7CD902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63E7E6-DF5F-43B5-9BFD-31081F7CD902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63E7E6-DF5F-43B5-9BFD-31081F7CD902}" type="slidenum">
              <a:rPr lang="en-US" smtClean="0"/>
              <a:pPr/>
              <a:t>36</a:t>
            </a:fld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63E7E6-DF5F-43B5-9BFD-31081F7CD902}" type="slidenum">
              <a:rPr lang="en-US" smtClean="0"/>
              <a:pPr/>
              <a:t>37</a:t>
            </a:fld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63E7E6-DF5F-43B5-9BFD-31081F7CD902}" type="slidenum">
              <a:rPr lang="en-US" smtClean="0"/>
              <a:pPr/>
              <a:t>38</a:t>
            </a:fld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63E7E6-DF5F-43B5-9BFD-31081F7CD902}" type="slidenum">
              <a:rPr lang="en-US" smtClean="0"/>
              <a:pPr/>
              <a:t>39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63E7E6-DF5F-43B5-9BFD-31081F7CD902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63E7E6-DF5F-43B5-9BFD-31081F7CD902}" type="slidenum">
              <a:rPr lang="en-US" smtClean="0"/>
              <a:pPr/>
              <a:t>40</a:t>
            </a:fld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63E7E6-DF5F-43B5-9BFD-31081F7CD902}" type="slidenum">
              <a:rPr lang="en-US" smtClean="0"/>
              <a:pPr/>
              <a:t>41</a:t>
            </a:fld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63E7E6-DF5F-43B5-9BFD-31081F7CD902}" type="slidenum">
              <a:rPr lang="en-US" smtClean="0"/>
              <a:pPr/>
              <a:t>42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63E7E6-DF5F-43B5-9BFD-31081F7CD902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63E7E6-DF5F-43B5-9BFD-31081F7CD902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63E7E6-DF5F-43B5-9BFD-31081F7CD902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63E7E6-DF5F-43B5-9BFD-31081F7CD902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63E7E6-DF5F-43B5-9BFD-31081F7CD902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0" y="0"/>
            <a:ext cx="9148763" cy="6851650"/>
            <a:chOff x="1" y="0"/>
            <a:chExt cx="5763" cy="4316"/>
          </a:xfrm>
        </p:grpSpPr>
        <p:sp>
          <p:nvSpPr>
            <p:cNvPr id="247811" name="Freeform 3"/>
            <p:cNvSpPr>
              <a:spLocks/>
            </p:cNvSpPr>
            <p:nvPr/>
          </p:nvSpPr>
          <p:spPr bwMode="hidden">
            <a:xfrm>
              <a:off x="5045" y="2626"/>
              <a:ext cx="719" cy="1690"/>
            </a:xfrm>
            <a:custGeom>
              <a:avLst/>
              <a:gdLst/>
              <a:ahLst/>
              <a:cxnLst>
                <a:cxn ang="0">
                  <a:pos x="717" y="72"/>
                </a:cxn>
                <a:cxn ang="0">
                  <a:pos x="717" y="0"/>
                </a:cxn>
                <a:cxn ang="0">
                  <a:pos x="699" y="101"/>
                </a:cxn>
                <a:cxn ang="0">
                  <a:pos x="675" y="209"/>
                </a:cxn>
                <a:cxn ang="0">
                  <a:pos x="627" y="389"/>
                </a:cxn>
                <a:cxn ang="0">
                  <a:pos x="574" y="569"/>
                </a:cxn>
                <a:cxn ang="0">
                  <a:pos x="502" y="749"/>
                </a:cxn>
                <a:cxn ang="0">
                  <a:pos x="424" y="935"/>
                </a:cxn>
                <a:cxn ang="0">
                  <a:pos x="334" y="1121"/>
                </a:cxn>
                <a:cxn ang="0">
                  <a:pos x="233" y="1312"/>
                </a:cxn>
                <a:cxn ang="0">
                  <a:pos x="125" y="1498"/>
                </a:cxn>
                <a:cxn ang="0">
                  <a:pos x="0" y="1690"/>
                </a:cxn>
                <a:cxn ang="0">
                  <a:pos x="11" y="1690"/>
                </a:cxn>
                <a:cxn ang="0">
                  <a:pos x="137" y="1498"/>
                </a:cxn>
                <a:cxn ang="0">
                  <a:pos x="245" y="1312"/>
                </a:cxn>
                <a:cxn ang="0">
                  <a:pos x="346" y="1121"/>
                </a:cxn>
                <a:cxn ang="0">
                  <a:pos x="436" y="935"/>
                </a:cxn>
                <a:cxn ang="0">
                  <a:pos x="514" y="749"/>
                </a:cxn>
                <a:cxn ang="0">
                  <a:pos x="585" y="569"/>
                </a:cxn>
                <a:cxn ang="0">
                  <a:pos x="639" y="389"/>
                </a:cxn>
                <a:cxn ang="0">
                  <a:pos x="687" y="209"/>
                </a:cxn>
                <a:cxn ang="0">
                  <a:pos x="705" y="143"/>
                </a:cxn>
                <a:cxn ang="0">
                  <a:pos x="717" y="72"/>
                </a:cxn>
                <a:cxn ang="0">
                  <a:pos x="717" y="72"/>
                </a:cxn>
              </a:cxnLst>
              <a:rect l="0" t="0" r="r" b="b"/>
              <a:pathLst>
                <a:path w="717" h="1690">
                  <a:moveTo>
                    <a:pt x="717" y="72"/>
                  </a:moveTo>
                  <a:lnTo>
                    <a:pt x="717" y="0"/>
                  </a:lnTo>
                  <a:lnTo>
                    <a:pt x="699" y="101"/>
                  </a:lnTo>
                  <a:lnTo>
                    <a:pt x="675" y="209"/>
                  </a:lnTo>
                  <a:lnTo>
                    <a:pt x="627" y="389"/>
                  </a:lnTo>
                  <a:lnTo>
                    <a:pt x="574" y="569"/>
                  </a:lnTo>
                  <a:lnTo>
                    <a:pt x="502" y="749"/>
                  </a:lnTo>
                  <a:lnTo>
                    <a:pt x="424" y="935"/>
                  </a:lnTo>
                  <a:lnTo>
                    <a:pt x="334" y="1121"/>
                  </a:lnTo>
                  <a:lnTo>
                    <a:pt x="233" y="1312"/>
                  </a:lnTo>
                  <a:lnTo>
                    <a:pt x="125" y="1498"/>
                  </a:lnTo>
                  <a:lnTo>
                    <a:pt x="0" y="1690"/>
                  </a:lnTo>
                  <a:lnTo>
                    <a:pt x="11" y="1690"/>
                  </a:lnTo>
                  <a:lnTo>
                    <a:pt x="137" y="1498"/>
                  </a:lnTo>
                  <a:lnTo>
                    <a:pt x="245" y="1312"/>
                  </a:lnTo>
                  <a:lnTo>
                    <a:pt x="346" y="1121"/>
                  </a:lnTo>
                  <a:lnTo>
                    <a:pt x="436" y="935"/>
                  </a:lnTo>
                  <a:lnTo>
                    <a:pt x="514" y="749"/>
                  </a:lnTo>
                  <a:lnTo>
                    <a:pt x="585" y="569"/>
                  </a:lnTo>
                  <a:lnTo>
                    <a:pt x="639" y="389"/>
                  </a:lnTo>
                  <a:lnTo>
                    <a:pt x="687" y="209"/>
                  </a:lnTo>
                  <a:lnTo>
                    <a:pt x="705" y="143"/>
                  </a:lnTo>
                  <a:lnTo>
                    <a:pt x="717" y="72"/>
                  </a:lnTo>
                  <a:lnTo>
                    <a:pt x="717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7812" name="Freeform 4"/>
            <p:cNvSpPr>
              <a:spLocks/>
            </p:cNvSpPr>
            <p:nvPr/>
          </p:nvSpPr>
          <p:spPr bwMode="hidden">
            <a:xfrm>
              <a:off x="5386" y="3794"/>
              <a:ext cx="378" cy="522"/>
            </a:xfrm>
            <a:custGeom>
              <a:avLst/>
              <a:gdLst/>
              <a:ahLst/>
              <a:cxnLst>
                <a:cxn ang="0">
                  <a:pos x="377" y="0"/>
                </a:cxn>
                <a:cxn ang="0">
                  <a:pos x="293" y="132"/>
                </a:cxn>
                <a:cxn ang="0">
                  <a:pos x="204" y="264"/>
                </a:cxn>
                <a:cxn ang="0">
                  <a:pos x="102" y="396"/>
                </a:cxn>
                <a:cxn ang="0">
                  <a:pos x="0" y="522"/>
                </a:cxn>
                <a:cxn ang="0">
                  <a:pos x="12" y="522"/>
                </a:cxn>
                <a:cxn ang="0">
                  <a:pos x="114" y="402"/>
                </a:cxn>
                <a:cxn ang="0">
                  <a:pos x="204" y="282"/>
                </a:cxn>
                <a:cxn ang="0">
                  <a:pos x="377" y="24"/>
                </a:cxn>
                <a:cxn ang="0">
                  <a:pos x="377" y="0"/>
                </a:cxn>
                <a:cxn ang="0">
                  <a:pos x="377" y="0"/>
                </a:cxn>
              </a:cxnLst>
              <a:rect l="0" t="0" r="r" b="b"/>
              <a:pathLst>
                <a:path w="377" h="522">
                  <a:moveTo>
                    <a:pt x="377" y="0"/>
                  </a:moveTo>
                  <a:lnTo>
                    <a:pt x="293" y="132"/>
                  </a:lnTo>
                  <a:lnTo>
                    <a:pt x="204" y="264"/>
                  </a:lnTo>
                  <a:lnTo>
                    <a:pt x="102" y="396"/>
                  </a:lnTo>
                  <a:lnTo>
                    <a:pt x="0" y="522"/>
                  </a:lnTo>
                  <a:lnTo>
                    <a:pt x="12" y="522"/>
                  </a:lnTo>
                  <a:lnTo>
                    <a:pt x="114" y="402"/>
                  </a:lnTo>
                  <a:lnTo>
                    <a:pt x="204" y="282"/>
                  </a:lnTo>
                  <a:lnTo>
                    <a:pt x="377" y="24"/>
                  </a:lnTo>
                  <a:lnTo>
                    <a:pt x="377" y="0"/>
                  </a:lnTo>
                  <a:lnTo>
                    <a:pt x="377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7813" name="Freeform 5"/>
            <p:cNvSpPr>
              <a:spLocks/>
            </p:cNvSpPr>
            <p:nvPr/>
          </p:nvSpPr>
          <p:spPr bwMode="hidden">
            <a:xfrm>
              <a:off x="5680" y="4214"/>
              <a:ext cx="84" cy="102"/>
            </a:xfrm>
            <a:custGeom>
              <a:avLst/>
              <a:gdLst/>
              <a:ahLst/>
              <a:cxnLst>
                <a:cxn ang="0">
                  <a:pos x="0" y="102"/>
                </a:cxn>
                <a:cxn ang="0">
                  <a:pos x="18" y="102"/>
                </a:cxn>
                <a:cxn ang="0">
                  <a:pos x="48" y="60"/>
                </a:cxn>
                <a:cxn ang="0">
                  <a:pos x="84" y="24"/>
                </a:cxn>
                <a:cxn ang="0">
                  <a:pos x="84" y="0"/>
                </a:cxn>
                <a:cxn ang="0">
                  <a:pos x="42" y="54"/>
                </a:cxn>
                <a:cxn ang="0">
                  <a:pos x="0" y="102"/>
                </a:cxn>
                <a:cxn ang="0">
                  <a:pos x="0" y="102"/>
                </a:cxn>
              </a:cxnLst>
              <a:rect l="0" t="0" r="r" b="b"/>
              <a:pathLst>
                <a:path w="84" h="102">
                  <a:moveTo>
                    <a:pt x="0" y="102"/>
                  </a:moveTo>
                  <a:lnTo>
                    <a:pt x="18" y="102"/>
                  </a:lnTo>
                  <a:lnTo>
                    <a:pt x="48" y="60"/>
                  </a:lnTo>
                  <a:lnTo>
                    <a:pt x="84" y="24"/>
                  </a:lnTo>
                  <a:lnTo>
                    <a:pt x="84" y="0"/>
                  </a:lnTo>
                  <a:lnTo>
                    <a:pt x="42" y="54"/>
                  </a:lnTo>
                  <a:lnTo>
                    <a:pt x="0" y="102"/>
                  </a:lnTo>
                  <a:lnTo>
                    <a:pt x="0" y="102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288" y="0"/>
              <a:ext cx="5098" cy="4316"/>
              <a:chOff x="288" y="0"/>
              <a:chExt cx="5098" cy="4316"/>
            </a:xfrm>
          </p:grpSpPr>
          <p:sp>
            <p:nvSpPr>
              <p:cNvPr id="247815" name="Freeform 7"/>
              <p:cNvSpPr>
                <a:spLocks/>
              </p:cNvSpPr>
              <p:nvPr userDrawn="1"/>
            </p:nvSpPr>
            <p:spPr bwMode="hidden">
              <a:xfrm>
                <a:off x="2789" y="0"/>
                <a:ext cx="72" cy="431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0" y="4316"/>
                  </a:cxn>
                  <a:cxn ang="0">
                    <a:pos x="72" y="4316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72" h="4316">
                    <a:moveTo>
                      <a:pt x="0" y="0"/>
                    </a:moveTo>
                    <a:lnTo>
                      <a:pt x="60" y="4316"/>
                    </a:lnTo>
                    <a:lnTo>
                      <a:pt x="72" y="4316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816" name="Freeform 8"/>
              <p:cNvSpPr>
                <a:spLocks/>
              </p:cNvSpPr>
              <p:nvPr userDrawn="1"/>
            </p:nvSpPr>
            <p:spPr bwMode="hidden">
              <a:xfrm>
                <a:off x="3089" y="0"/>
                <a:ext cx="174" cy="4316"/>
              </a:xfrm>
              <a:custGeom>
                <a:avLst/>
                <a:gdLst/>
                <a:ahLst/>
                <a:cxnLst>
                  <a:cxn ang="0">
                    <a:pos x="24" y="0"/>
                  </a:cxn>
                  <a:cxn ang="0">
                    <a:pos x="12" y="0"/>
                  </a:cxn>
                  <a:cxn ang="0">
                    <a:pos x="42" y="216"/>
                  </a:cxn>
                  <a:cxn ang="0">
                    <a:pos x="72" y="444"/>
                  </a:cxn>
                  <a:cxn ang="0">
                    <a:pos x="96" y="689"/>
                  </a:cxn>
                  <a:cxn ang="0">
                    <a:pos x="120" y="947"/>
                  </a:cxn>
                  <a:cxn ang="0">
                    <a:pos x="132" y="1211"/>
                  </a:cxn>
                  <a:cxn ang="0">
                    <a:pos x="150" y="1487"/>
                  </a:cxn>
                  <a:cxn ang="0">
                    <a:pos x="156" y="1768"/>
                  </a:cxn>
                  <a:cxn ang="0">
                    <a:pos x="162" y="2062"/>
                  </a:cxn>
                  <a:cxn ang="0">
                    <a:pos x="156" y="2644"/>
                  </a:cxn>
                  <a:cxn ang="0">
                    <a:pos x="126" y="3225"/>
                  </a:cxn>
                  <a:cxn ang="0">
                    <a:pos x="108" y="3507"/>
                  </a:cxn>
                  <a:cxn ang="0">
                    <a:pos x="78" y="3788"/>
                  </a:cxn>
                  <a:cxn ang="0">
                    <a:pos x="42" y="4058"/>
                  </a:cxn>
                  <a:cxn ang="0">
                    <a:pos x="0" y="4316"/>
                  </a:cxn>
                  <a:cxn ang="0">
                    <a:pos x="12" y="4316"/>
                  </a:cxn>
                  <a:cxn ang="0">
                    <a:pos x="54" y="4058"/>
                  </a:cxn>
                  <a:cxn ang="0">
                    <a:pos x="90" y="3782"/>
                  </a:cxn>
                  <a:cxn ang="0">
                    <a:pos x="120" y="3507"/>
                  </a:cxn>
                  <a:cxn ang="0">
                    <a:pos x="138" y="3219"/>
                  </a:cxn>
                  <a:cxn ang="0">
                    <a:pos x="168" y="2638"/>
                  </a:cxn>
                  <a:cxn ang="0">
                    <a:pos x="174" y="2056"/>
                  </a:cxn>
                  <a:cxn ang="0">
                    <a:pos x="168" y="1768"/>
                  </a:cxn>
                  <a:cxn ang="0">
                    <a:pos x="162" y="1487"/>
                  </a:cxn>
                  <a:cxn ang="0">
                    <a:pos x="144" y="1211"/>
                  </a:cxn>
                  <a:cxn ang="0">
                    <a:pos x="132" y="941"/>
                  </a:cxn>
                  <a:cxn ang="0">
                    <a:pos x="108" y="689"/>
                  </a:cxn>
                  <a:cxn ang="0">
                    <a:pos x="84" y="444"/>
                  </a:cxn>
                  <a:cxn ang="0">
                    <a:pos x="54" y="216"/>
                  </a:cxn>
                  <a:cxn ang="0">
                    <a:pos x="24" y="0"/>
                  </a:cxn>
                  <a:cxn ang="0">
                    <a:pos x="24" y="0"/>
                  </a:cxn>
                </a:cxnLst>
                <a:rect l="0" t="0" r="r" b="b"/>
                <a:pathLst>
                  <a:path w="174" h="4316">
                    <a:moveTo>
                      <a:pt x="24" y="0"/>
                    </a:moveTo>
                    <a:lnTo>
                      <a:pt x="12" y="0"/>
                    </a:lnTo>
                    <a:lnTo>
                      <a:pt x="42" y="216"/>
                    </a:lnTo>
                    <a:lnTo>
                      <a:pt x="72" y="444"/>
                    </a:lnTo>
                    <a:lnTo>
                      <a:pt x="96" y="689"/>
                    </a:lnTo>
                    <a:lnTo>
                      <a:pt x="120" y="947"/>
                    </a:lnTo>
                    <a:lnTo>
                      <a:pt x="132" y="1211"/>
                    </a:lnTo>
                    <a:lnTo>
                      <a:pt x="150" y="1487"/>
                    </a:lnTo>
                    <a:lnTo>
                      <a:pt x="156" y="1768"/>
                    </a:lnTo>
                    <a:lnTo>
                      <a:pt x="162" y="2062"/>
                    </a:lnTo>
                    <a:lnTo>
                      <a:pt x="156" y="2644"/>
                    </a:lnTo>
                    <a:lnTo>
                      <a:pt x="126" y="3225"/>
                    </a:lnTo>
                    <a:lnTo>
                      <a:pt x="108" y="3507"/>
                    </a:lnTo>
                    <a:lnTo>
                      <a:pt x="78" y="3788"/>
                    </a:lnTo>
                    <a:lnTo>
                      <a:pt x="42" y="4058"/>
                    </a:lnTo>
                    <a:lnTo>
                      <a:pt x="0" y="4316"/>
                    </a:lnTo>
                    <a:lnTo>
                      <a:pt x="12" y="4316"/>
                    </a:lnTo>
                    <a:lnTo>
                      <a:pt x="54" y="4058"/>
                    </a:lnTo>
                    <a:lnTo>
                      <a:pt x="90" y="3782"/>
                    </a:lnTo>
                    <a:lnTo>
                      <a:pt x="120" y="3507"/>
                    </a:lnTo>
                    <a:lnTo>
                      <a:pt x="138" y="3219"/>
                    </a:lnTo>
                    <a:lnTo>
                      <a:pt x="168" y="2638"/>
                    </a:lnTo>
                    <a:lnTo>
                      <a:pt x="174" y="2056"/>
                    </a:lnTo>
                    <a:lnTo>
                      <a:pt x="168" y="1768"/>
                    </a:lnTo>
                    <a:lnTo>
                      <a:pt x="162" y="1487"/>
                    </a:lnTo>
                    <a:lnTo>
                      <a:pt x="144" y="1211"/>
                    </a:lnTo>
                    <a:lnTo>
                      <a:pt x="132" y="941"/>
                    </a:lnTo>
                    <a:lnTo>
                      <a:pt x="108" y="689"/>
                    </a:lnTo>
                    <a:lnTo>
                      <a:pt x="84" y="444"/>
                    </a:lnTo>
                    <a:lnTo>
                      <a:pt x="54" y="216"/>
                    </a:lnTo>
                    <a:lnTo>
                      <a:pt x="24" y="0"/>
                    </a:lnTo>
                    <a:lnTo>
                      <a:pt x="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817" name="Freeform 9"/>
              <p:cNvSpPr>
                <a:spLocks/>
              </p:cNvSpPr>
              <p:nvPr userDrawn="1"/>
            </p:nvSpPr>
            <p:spPr bwMode="hidden">
              <a:xfrm>
                <a:off x="3358" y="0"/>
                <a:ext cx="337" cy="4316"/>
              </a:xfrm>
              <a:custGeom>
                <a:avLst/>
                <a:gdLst/>
                <a:ahLst/>
                <a:cxnLst>
                  <a:cxn ang="0">
                    <a:pos x="329" y="2014"/>
                  </a:cxn>
                  <a:cxn ang="0">
                    <a:pos x="317" y="1726"/>
                  </a:cxn>
                  <a:cxn ang="0">
                    <a:pos x="293" y="1445"/>
                  </a:cxn>
                  <a:cxn ang="0">
                    <a:pos x="263" y="1175"/>
                  </a:cxn>
                  <a:cxn ang="0">
                    <a:pos x="228" y="917"/>
                  </a:cxn>
                  <a:cxn ang="0">
                    <a:pos x="186" y="665"/>
                  </a:cxn>
                  <a:cxn ang="0">
                    <a:pos x="132" y="432"/>
                  </a:cxn>
                  <a:cxn ang="0">
                    <a:pos x="78" y="204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66" y="204"/>
                  </a:cxn>
                  <a:cxn ang="0">
                    <a:pos x="120" y="432"/>
                  </a:cxn>
                  <a:cxn ang="0">
                    <a:pos x="174" y="665"/>
                  </a:cxn>
                  <a:cxn ang="0">
                    <a:pos x="216" y="917"/>
                  </a:cxn>
                  <a:cxn ang="0">
                    <a:pos x="251" y="1175"/>
                  </a:cxn>
                  <a:cxn ang="0">
                    <a:pos x="281" y="1445"/>
                  </a:cxn>
                  <a:cxn ang="0">
                    <a:pos x="305" y="1726"/>
                  </a:cxn>
                  <a:cxn ang="0">
                    <a:pos x="317" y="2014"/>
                  </a:cxn>
                  <a:cxn ang="0">
                    <a:pos x="323" y="2314"/>
                  </a:cxn>
                  <a:cxn ang="0">
                    <a:pos x="317" y="2608"/>
                  </a:cxn>
                  <a:cxn ang="0">
                    <a:pos x="305" y="2907"/>
                  </a:cxn>
                  <a:cxn ang="0">
                    <a:pos x="281" y="3201"/>
                  </a:cxn>
                  <a:cxn ang="0">
                    <a:pos x="257" y="3489"/>
                  </a:cxn>
                  <a:cxn ang="0">
                    <a:pos x="216" y="3777"/>
                  </a:cxn>
                  <a:cxn ang="0">
                    <a:pos x="174" y="4052"/>
                  </a:cxn>
                  <a:cxn ang="0">
                    <a:pos x="120" y="4316"/>
                  </a:cxn>
                  <a:cxn ang="0">
                    <a:pos x="132" y="4316"/>
                  </a:cxn>
                  <a:cxn ang="0">
                    <a:pos x="186" y="4052"/>
                  </a:cxn>
                  <a:cxn ang="0">
                    <a:pos x="228" y="3777"/>
                  </a:cxn>
                  <a:cxn ang="0">
                    <a:pos x="269" y="3489"/>
                  </a:cxn>
                  <a:cxn ang="0">
                    <a:pos x="293" y="3201"/>
                  </a:cxn>
                  <a:cxn ang="0">
                    <a:pos x="317" y="2907"/>
                  </a:cxn>
                  <a:cxn ang="0">
                    <a:pos x="329" y="2608"/>
                  </a:cxn>
                  <a:cxn ang="0">
                    <a:pos x="335" y="2314"/>
                  </a:cxn>
                  <a:cxn ang="0">
                    <a:pos x="329" y="2014"/>
                  </a:cxn>
                  <a:cxn ang="0">
                    <a:pos x="329" y="2014"/>
                  </a:cxn>
                </a:cxnLst>
                <a:rect l="0" t="0" r="r" b="b"/>
                <a:pathLst>
                  <a:path w="335" h="4316">
                    <a:moveTo>
                      <a:pt x="329" y="2014"/>
                    </a:moveTo>
                    <a:lnTo>
                      <a:pt x="317" y="1726"/>
                    </a:lnTo>
                    <a:lnTo>
                      <a:pt x="293" y="1445"/>
                    </a:lnTo>
                    <a:lnTo>
                      <a:pt x="263" y="1175"/>
                    </a:lnTo>
                    <a:lnTo>
                      <a:pt x="228" y="917"/>
                    </a:lnTo>
                    <a:lnTo>
                      <a:pt x="186" y="665"/>
                    </a:lnTo>
                    <a:lnTo>
                      <a:pt x="132" y="432"/>
                    </a:lnTo>
                    <a:lnTo>
                      <a:pt x="78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66" y="204"/>
                    </a:lnTo>
                    <a:lnTo>
                      <a:pt x="120" y="432"/>
                    </a:lnTo>
                    <a:lnTo>
                      <a:pt x="174" y="665"/>
                    </a:lnTo>
                    <a:lnTo>
                      <a:pt x="216" y="917"/>
                    </a:lnTo>
                    <a:lnTo>
                      <a:pt x="251" y="1175"/>
                    </a:lnTo>
                    <a:lnTo>
                      <a:pt x="281" y="1445"/>
                    </a:lnTo>
                    <a:lnTo>
                      <a:pt x="305" y="1726"/>
                    </a:lnTo>
                    <a:lnTo>
                      <a:pt x="317" y="2014"/>
                    </a:lnTo>
                    <a:lnTo>
                      <a:pt x="323" y="2314"/>
                    </a:lnTo>
                    <a:lnTo>
                      <a:pt x="317" y="2608"/>
                    </a:lnTo>
                    <a:lnTo>
                      <a:pt x="305" y="2907"/>
                    </a:lnTo>
                    <a:lnTo>
                      <a:pt x="281" y="3201"/>
                    </a:lnTo>
                    <a:lnTo>
                      <a:pt x="257" y="3489"/>
                    </a:lnTo>
                    <a:lnTo>
                      <a:pt x="216" y="3777"/>
                    </a:lnTo>
                    <a:lnTo>
                      <a:pt x="174" y="4052"/>
                    </a:lnTo>
                    <a:lnTo>
                      <a:pt x="120" y="4316"/>
                    </a:lnTo>
                    <a:lnTo>
                      <a:pt x="132" y="4316"/>
                    </a:lnTo>
                    <a:lnTo>
                      <a:pt x="186" y="4052"/>
                    </a:lnTo>
                    <a:lnTo>
                      <a:pt x="228" y="3777"/>
                    </a:lnTo>
                    <a:lnTo>
                      <a:pt x="269" y="3489"/>
                    </a:lnTo>
                    <a:lnTo>
                      <a:pt x="293" y="3201"/>
                    </a:lnTo>
                    <a:lnTo>
                      <a:pt x="317" y="2907"/>
                    </a:lnTo>
                    <a:lnTo>
                      <a:pt x="329" y="2608"/>
                    </a:lnTo>
                    <a:lnTo>
                      <a:pt x="335" y="2314"/>
                    </a:lnTo>
                    <a:lnTo>
                      <a:pt x="329" y="2014"/>
                    </a:lnTo>
                    <a:lnTo>
                      <a:pt x="329" y="20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818" name="Freeform 10"/>
              <p:cNvSpPr>
                <a:spLocks/>
              </p:cNvSpPr>
              <p:nvPr userDrawn="1"/>
            </p:nvSpPr>
            <p:spPr bwMode="hidden">
              <a:xfrm>
                <a:off x="3676" y="0"/>
                <a:ext cx="427" cy="4316"/>
              </a:xfrm>
              <a:custGeom>
                <a:avLst/>
                <a:gdLst/>
                <a:ahLst/>
                <a:cxnLst>
                  <a:cxn ang="0">
                    <a:pos x="413" y="1924"/>
                  </a:cxn>
                  <a:cxn ang="0">
                    <a:pos x="395" y="1690"/>
                  </a:cxn>
                  <a:cxn ang="0">
                    <a:pos x="365" y="1457"/>
                  </a:cxn>
                  <a:cxn ang="0">
                    <a:pos x="329" y="1229"/>
                  </a:cxn>
                  <a:cxn ang="0">
                    <a:pos x="281" y="1001"/>
                  </a:cxn>
                  <a:cxn ang="0">
                    <a:pos x="227" y="761"/>
                  </a:cxn>
                  <a:cxn ang="0">
                    <a:pos x="162" y="522"/>
                  </a:cxn>
                  <a:cxn ang="0">
                    <a:pos x="90" y="27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84" y="270"/>
                  </a:cxn>
                  <a:cxn ang="0">
                    <a:pos x="156" y="522"/>
                  </a:cxn>
                  <a:cxn ang="0">
                    <a:pos x="216" y="767"/>
                  </a:cxn>
                  <a:cxn ang="0">
                    <a:pos x="275" y="1001"/>
                  </a:cxn>
                  <a:cxn ang="0">
                    <a:pos x="317" y="1235"/>
                  </a:cxn>
                  <a:cxn ang="0">
                    <a:pos x="353" y="1463"/>
                  </a:cxn>
                  <a:cxn ang="0">
                    <a:pos x="383" y="1690"/>
                  </a:cxn>
                  <a:cxn ang="0">
                    <a:pos x="401" y="1924"/>
                  </a:cxn>
                  <a:cxn ang="0">
                    <a:pos x="413" y="2188"/>
                  </a:cxn>
                  <a:cxn ang="0">
                    <a:pos x="407" y="2458"/>
                  </a:cxn>
                  <a:cxn ang="0">
                    <a:pos x="395" y="2733"/>
                  </a:cxn>
                  <a:cxn ang="0">
                    <a:pos x="365" y="3021"/>
                  </a:cxn>
                  <a:cxn ang="0">
                    <a:pos x="329" y="3321"/>
                  </a:cxn>
                  <a:cxn ang="0">
                    <a:pos x="275" y="3639"/>
                  </a:cxn>
                  <a:cxn ang="0">
                    <a:pos x="204" y="3968"/>
                  </a:cxn>
                  <a:cxn ang="0">
                    <a:pos x="126" y="4316"/>
                  </a:cxn>
                  <a:cxn ang="0">
                    <a:pos x="138" y="4316"/>
                  </a:cxn>
                  <a:cxn ang="0">
                    <a:pos x="216" y="3968"/>
                  </a:cxn>
                  <a:cxn ang="0">
                    <a:pos x="287" y="3639"/>
                  </a:cxn>
                  <a:cxn ang="0">
                    <a:pos x="341" y="3321"/>
                  </a:cxn>
                  <a:cxn ang="0">
                    <a:pos x="377" y="3021"/>
                  </a:cxn>
                  <a:cxn ang="0">
                    <a:pos x="407" y="2733"/>
                  </a:cxn>
                  <a:cxn ang="0">
                    <a:pos x="419" y="2458"/>
                  </a:cxn>
                  <a:cxn ang="0">
                    <a:pos x="425" y="2188"/>
                  </a:cxn>
                  <a:cxn ang="0">
                    <a:pos x="413" y="1924"/>
                  </a:cxn>
                  <a:cxn ang="0">
                    <a:pos x="413" y="1924"/>
                  </a:cxn>
                </a:cxnLst>
                <a:rect l="0" t="0" r="r" b="b"/>
                <a:pathLst>
                  <a:path w="425" h="4316">
                    <a:moveTo>
                      <a:pt x="413" y="1924"/>
                    </a:moveTo>
                    <a:lnTo>
                      <a:pt x="395" y="1690"/>
                    </a:lnTo>
                    <a:lnTo>
                      <a:pt x="365" y="1457"/>
                    </a:lnTo>
                    <a:lnTo>
                      <a:pt x="329" y="1229"/>
                    </a:lnTo>
                    <a:lnTo>
                      <a:pt x="281" y="1001"/>
                    </a:lnTo>
                    <a:lnTo>
                      <a:pt x="227" y="761"/>
                    </a:lnTo>
                    <a:lnTo>
                      <a:pt x="162" y="522"/>
                    </a:lnTo>
                    <a:lnTo>
                      <a:pt x="90" y="27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84" y="270"/>
                    </a:lnTo>
                    <a:lnTo>
                      <a:pt x="156" y="522"/>
                    </a:lnTo>
                    <a:lnTo>
                      <a:pt x="216" y="767"/>
                    </a:lnTo>
                    <a:lnTo>
                      <a:pt x="275" y="1001"/>
                    </a:lnTo>
                    <a:lnTo>
                      <a:pt x="317" y="1235"/>
                    </a:lnTo>
                    <a:lnTo>
                      <a:pt x="353" y="1463"/>
                    </a:lnTo>
                    <a:lnTo>
                      <a:pt x="383" y="1690"/>
                    </a:lnTo>
                    <a:lnTo>
                      <a:pt x="401" y="1924"/>
                    </a:lnTo>
                    <a:lnTo>
                      <a:pt x="413" y="2188"/>
                    </a:lnTo>
                    <a:lnTo>
                      <a:pt x="407" y="2458"/>
                    </a:lnTo>
                    <a:lnTo>
                      <a:pt x="395" y="2733"/>
                    </a:lnTo>
                    <a:lnTo>
                      <a:pt x="365" y="3021"/>
                    </a:lnTo>
                    <a:lnTo>
                      <a:pt x="329" y="3321"/>
                    </a:lnTo>
                    <a:lnTo>
                      <a:pt x="275" y="3639"/>
                    </a:lnTo>
                    <a:lnTo>
                      <a:pt x="204" y="3968"/>
                    </a:lnTo>
                    <a:lnTo>
                      <a:pt x="126" y="4316"/>
                    </a:lnTo>
                    <a:lnTo>
                      <a:pt x="138" y="4316"/>
                    </a:lnTo>
                    <a:lnTo>
                      <a:pt x="216" y="3968"/>
                    </a:lnTo>
                    <a:lnTo>
                      <a:pt x="287" y="3639"/>
                    </a:lnTo>
                    <a:lnTo>
                      <a:pt x="341" y="3321"/>
                    </a:lnTo>
                    <a:lnTo>
                      <a:pt x="377" y="3021"/>
                    </a:lnTo>
                    <a:lnTo>
                      <a:pt x="407" y="2733"/>
                    </a:lnTo>
                    <a:lnTo>
                      <a:pt x="419" y="2458"/>
                    </a:lnTo>
                    <a:lnTo>
                      <a:pt x="425" y="2188"/>
                    </a:lnTo>
                    <a:lnTo>
                      <a:pt x="413" y="1924"/>
                    </a:lnTo>
                    <a:lnTo>
                      <a:pt x="413" y="192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819" name="Freeform 11"/>
              <p:cNvSpPr>
                <a:spLocks/>
              </p:cNvSpPr>
              <p:nvPr userDrawn="1"/>
            </p:nvSpPr>
            <p:spPr bwMode="hidden">
              <a:xfrm>
                <a:off x="3946" y="0"/>
                <a:ext cx="558" cy="4316"/>
              </a:xfrm>
              <a:custGeom>
                <a:avLst/>
                <a:gdLst/>
                <a:ahLst/>
                <a:cxnLst>
                  <a:cxn ang="0">
                    <a:pos x="556" y="2020"/>
                  </a:cxn>
                  <a:cxn ang="0">
                    <a:pos x="538" y="1732"/>
                  </a:cxn>
                  <a:cxn ang="0">
                    <a:pos x="503" y="1445"/>
                  </a:cxn>
                  <a:cxn ang="0">
                    <a:pos x="455" y="1175"/>
                  </a:cxn>
                  <a:cxn ang="0">
                    <a:pos x="395" y="911"/>
                  </a:cxn>
                  <a:cxn ang="0">
                    <a:pos x="317" y="659"/>
                  </a:cxn>
                  <a:cxn ang="0">
                    <a:pos x="228" y="426"/>
                  </a:cxn>
                  <a:cxn ang="0">
                    <a:pos x="126" y="204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14" y="204"/>
                  </a:cxn>
                  <a:cxn ang="0">
                    <a:pos x="216" y="426"/>
                  </a:cxn>
                  <a:cxn ang="0">
                    <a:pos x="305" y="659"/>
                  </a:cxn>
                  <a:cxn ang="0">
                    <a:pos x="383" y="911"/>
                  </a:cxn>
                  <a:cxn ang="0">
                    <a:pos x="443" y="1175"/>
                  </a:cxn>
                  <a:cxn ang="0">
                    <a:pos x="491" y="1445"/>
                  </a:cxn>
                  <a:cxn ang="0">
                    <a:pos x="526" y="1732"/>
                  </a:cxn>
                  <a:cxn ang="0">
                    <a:pos x="544" y="2020"/>
                  </a:cxn>
                  <a:cxn ang="0">
                    <a:pos x="544" y="2326"/>
                  </a:cxn>
                  <a:cxn ang="0">
                    <a:pos x="532" y="2632"/>
                  </a:cxn>
                  <a:cxn ang="0">
                    <a:pos x="503" y="2931"/>
                  </a:cxn>
                  <a:cxn ang="0">
                    <a:pos x="455" y="3225"/>
                  </a:cxn>
                  <a:cxn ang="0">
                    <a:pos x="389" y="3513"/>
                  </a:cxn>
                  <a:cxn ang="0">
                    <a:pos x="311" y="3788"/>
                  </a:cxn>
                  <a:cxn ang="0">
                    <a:pos x="216" y="4058"/>
                  </a:cxn>
                  <a:cxn ang="0">
                    <a:pos x="102" y="4316"/>
                  </a:cxn>
                  <a:cxn ang="0">
                    <a:pos x="114" y="4316"/>
                  </a:cxn>
                  <a:cxn ang="0">
                    <a:pos x="228" y="4058"/>
                  </a:cxn>
                  <a:cxn ang="0">
                    <a:pos x="323" y="3788"/>
                  </a:cxn>
                  <a:cxn ang="0">
                    <a:pos x="401" y="3513"/>
                  </a:cxn>
                  <a:cxn ang="0">
                    <a:pos x="467" y="3225"/>
                  </a:cxn>
                  <a:cxn ang="0">
                    <a:pos x="515" y="2931"/>
                  </a:cxn>
                  <a:cxn ang="0">
                    <a:pos x="544" y="2632"/>
                  </a:cxn>
                  <a:cxn ang="0">
                    <a:pos x="556" y="2326"/>
                  </a:cxn>
                  <a:cxn ang="0">
                    <a:pos x="556" y="2020"/>
                  </a:cxn>
                  <a:cxn ang="0">
                    <a:pos x="556" y="2020"/>
                  </a:cxn>
                </a:cxnLst>
                <a:rect l="0" t="0" r="r" b="b"/>
                <a:pathLst>
                  <a:path w="556" h="4316">
                    <a:moveTo>
                      <a:pt x="556" y="2020"/>
                    </a:moveTo>
                    <a:lnTo>
                      <a:pt x="538" y="1732"/>
                    </a:lnTo>
                    <a:lnTo>
                      <a:pt x="503" y="1445"/>
                    </a:lnTo>
                    <a:lnTo>
                      <a:pt x="455" y="1175"/>
                    </a:lnTo>
                    <a:lnTo>
                      <a:pt x="395" y="911"/>
                    </a:lnTo>
                    <a:lnTo>
                      <a:pt x="317" y="659"/>
                    </a:lnTo>
                    <a:lnTo>
                      <a:pt x="228" y="426"/>
                    </a:lnTo>
                    <a:lnTo>
                      <a:pt x="126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14" y="204"/>
                    </a:lnTo>
                    <a:lnTo>
                      <a:pt x="216" y="426"/>
                    </a:lnTo>
                    <a:lnTo>
                      <a:pt x="305" y="659"/>
                    </a:lnTo>
                    <a:lnTo>
                      <a:pt x="383" y="911"/>
                    </a:lnTo>
                    <a:lnTo>
                      <a:pt x="443" y="1175"/>
                    </a:lnTo>
                    <a:lnTo>
                      <a:pt x="491" y="1445"/>
                    </a:lnTo>
                    <a:lnTo>
                      <a:pt x="526" y="1732"/>
                    </a:lnTo>
                    <a:lnTo>
                      <a:pt x="544" y="2020"/>
                    </a:lnTo>
                    <a:lnTo>
                      <a:pt x="544" y="2326"/>
                    </a:lnTo>
                    <a:lnTo>
                      <a:pt x="532" y="2632"/>
                    </a:lnTo>
                    <a:lnTo>
                      <a:pt x="503" y="2931"/>
                    </a:lnTo>
                    <a:lnTo>
                      <a:pt x="455" y="3225"/>
                    </a:lnTo>
                    <a:lnTo>
                      <a:pt x="389" y="3513"/>
                    </a:lnTo>
                    <a:lnTo>
                      <a:pt x="311" y="3788"/>
                    </a:lnTo>
                    <a:lnTo>
                      <a:pt x="216" y="4058"/>
                    </a:lnTo>
                    <a:lnTo>
                      <a:pt x="102" y="4316"/>
                    </a:lnTo>
                    <a:lnTo>
                      <a:pt x="114" y="4316"/>
                    </a:lnTo>
                    <a:lnTo>
                      <a:pt x="228" y="4058"/>
                    </a:lnTo>
                    <a:lnTo>
                      <a:pt x="323" y="3788"/>
                    </a:lnTo>
                    <a:lnTo>
                      <a:pt x="401" y="3513"/>
                    </a:lnTo>
                    <a:lnTo>
                      <a:pt x="467" y="3225"/>
                    </a:lnTo>
                    <a:lnTo>
                      <a:pt x="515" y="2931"/>
                    </a:lnTo>
                    <a:lnTo>
                      <a:pt x="544" y="2632"/>
                    </a:lnTo>
                    <a:lnTo>
                      <a:pt x="556" y="2326"/>
                    </a:lnTo>
                    <a:lnTo>
                      <a:pt x="556" y="2020"/>
                    </a:lnTo>
                    <a:lnTo>
                      <a:pt x="556" y="202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820" name="Freeform 12"/>
              <p:cNvSpPr>
                <a:spLocks/>
              </p:cNvSpPr>
              <p:nvPr userDrawn="1"/>
            </p:nvSpPr>
            <p:spPr bwMode="hidden">
              <a:xfrm>
                <a:off x="4246" y="0"/>
                <a:ext cx="690" cy="4316"/>
              </a:xfrm>
              <a:custGeom>
                <a:avLst/>
                <a:gdLst/>
                <a:ahLst/>
                <a:cxnLst>
                  <a:cxn ang="0">
                    <a:pos x="688" y="2086"/>
                  </a:cxn>
                  <a:cxn ang="0">
                    <a:pos x="670" y="1810"/>
                  </a:cxn>
                  <a:cxn ang="0">
                    <a:pos x="634" y="1541"/>
                  </a:cxn>
                  <a:cxn ang="0">
                    <a:pos x="574" y="1271"/>
                  </a:cxn>
                  <a:cxn ang="0">
                    <a:pos x="497" y="1007"/>
                  </a:cxn>
                  <a:cxn ang="0">
                    <a:pos x="401" y="749"/>
                  </a:cxn>
                  <a:cxn ang="0">
                    <a:pos x="293" y="492"/>
                  </a:cxn>
                  <a:cxn ang="0">
                    <a:pos x="162" y="24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50" y="240"/>
                  </a:cxn>
                  <a:cxn ang="0">
                    <a:pos x="281" y="492"/>
                  </a:cxn>
                  <a:cxn ang="0">
                    <a:pos x="389" y="749"/>
                  </a:cxn>
                  <a:cxn ang="0">
                    <a:pos x="485" y="1007"/>
                  </a:cxn>
                  <a:cxn ang="0">
                    <a:pos x="562" y="1271"/>
                  </a:cxn>
                  <a:cxn ang="0">
                    <a:pos x="622" y="1541"/>
                  </a:cxn>
                  <a:cxn ang="0">
                    <a:pos x="658" y="1810"/>
                  </a:cxn>
                  <a:cxn ang="0">
                    <a:pos x="676" y="2086"/>
                  </a:cxn>
                  <a:cxn ang="0">
                    <a:pos x="676" y="2368"/>
                  </a:cxn>
                  <a:cxn ang="0">
                    <a:pos x="658" y="2650"/>
                  </a:cxn>
                  <a:cxn ang="0">
                    <a:pos x="616" y="2931"/>
                  </a:cxn>
                  <a:cxn ang="0">
                    <a:pos x="556" y="3213"/>
                  </a:cxn>
                  <a:cxn ang="0">
                    <a:pos x="473" y="3495"/>
                  </a:cxn>
                  <a:cxn ang="0">
                    <a:pos x="371" y="3777"/>
                  </a:cxn>
                  <a:cxn ang="0">
                    <a:pos x="251" y="4046"/>
                  </a:cxn>
                  <a:cxn ang="0">
                    <a:pos x="114" y="4316"/>
                  </a:cxn>
                  <a:cxn ang="0">
                    <a:pos x="126" y="4316"/>
                  </a:cxn>
                  <a:cxn ang="0">
                    <a:pos x="263" y="4046"/>
                  </a:cxn>
                  <a:cxn ang="0">
                    <a:pos x="383" y="3777"/>
                  </a:cxn>
                  <a:cxn ang="0">
                    <a:pos x="485" y="3495"/>
                  </a:cxn>
                  <a:cxn ang="0">
                    <a:pos x="568" y="3219"/>
                  </a:cxn>
                  <a:cxn ang="0">
                    <a:pos x="628" y="2937"/>
                  </a:cxn>
                  <a:cxn ang="0">
                    <a:pos x="670" y="2656"/>
                  </a:cxn>
                  <a:cxn ang="0">
                    <a:pos x="688" y="2368"/>
                  </a:cxn>
                  <a:cxn ang="0">
                    <a:pos x="688" y="2086"/>
                  </a:cxn>
                  <a:cxn ang="0">
                    <a:pos x="688" y="2086"/>
                  </a:cxn>
                </a:cxnLst>
                <a:rect l="0" t="0" r="r" b="b"/>
                <a:pathLst>
                  <a:path w="688" h="4316">
                    <a:moveTo>
                      <a:pt x="688" y="2086"/>
                    </a:moveTo>
                    <a:lnTo>
                      <a:pt x="670" y="1810"/>
                    </a:lnTo>
                    <a:lnTo>
                      <a:pt x="634" y="1541"/>
                    </a:lnTo>
                    <a:lnTo>
                      <a:pt x="574" y="1271"/>
                    </a:lnTo>
                    <a:lnTo>
                      <a:pt x="497" y="1007"/>
                    </a:lnTo>
                    <a:lnTo>
                      <a:pt x="401" y="749"/>
                    </a:lnTo>
                    <a:lnTo>
                      <a:pt x="293" y="492"/>
                    </a:lnTo>
                    <a:lnTo>
                      <a:pt x="162" y="24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50" y="240"/>
                    </a:lnTo>
                    <a:lnTo>
                      <a:pt x="281" y="492"/>
                    </a:lnTo>
                    <a:lnTo>
                      <a:pt x="389" y="749"/>
                    </a:lnTo>
                    <a:lnTo>
                      <a:pt x="485" y="1007"/>
                    </a:lnTo>
                    <a:lnTo>
                      <a:pt x="562" y="1271"/>
                    </a:lnTo>
                    <a:lnTo>
                      <a:pt x="622" y="1541"/>
                    </a:lnTo>
                    <a:lnTo>
                      <a:pt x="658" y="1810"/>
                    </a:lnTo>
                    <a:lnTo>
                      <a:pt x="676" y="2086"/>
                    </a:lnTo>
                    <a:lnTo>
                      <a:pt x="676" y="2368"/>
                    </a:lnTo>
                    <a:lnTo>
                      <a:pt x="658" y="2650"/>
                    </a:lnTo>
                    <a:lnTo>
                      <a:pt x="616" y="2931"/>
                    </a:lnTo>
                    <a:lnTo>
                      <a:pt x="556" y="3213"/>
                    </a:lnTo>
                    <a:lnTo>
                      <a:pt x="473" y="3495"/>
                    </a:lnTo>
                    <a:lnTo>
                      <a:pt x="371" y="3777"/>
                    </a:lnTo>
                    <a:lnTo>
                      <a:pt x="251" y="4046"/>
                    </a:lnTo>
                    <a:lnTo>
                      <a:pt x="114" y="4316"/>
                    </a:lnTo>
                    <a:lnTo>
                      <a:pt x="126" y="4316"/>
                    </a:lnTo>
                    <a:lnTo>
                      <a:pt x="263" y="4046"/>
                    </a:lnTo>
                    <a:lnTo>
                      <a:pt x="383" y="3777"/>
                    </a:lnTo>
                    <a:lnTo>
                      <a:pt x="485" y="3495"/>
                    </a:lnTo>
                    <a:lnTo>
                      <a:pt x="568" y="3219"/>
                    </a:lnTo>
                    <a:lnTo>
                      <a:pt x="628" y="2937"/>
                    </a:lnTo>
                    <a:lnTo>
                      <a:pt x="670" y="2656"/>
                    </a:lnTo>
                    <a:lnTo>
                      <a:pt x="688" y="2368"/>
                    </a:lnTo>
                    <a:lnTo>
                      <a:pt x="688" y="2086"/>
                    </a:lnTo>
                    <a:lnTo>
                      <a:pt x="688" y="208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821" name="Freeform 13"/>
              <p:cNvSpPr>
                <a:spLocks/>
              </p:cNvSpPr>
              <p:nvPr userDrawn="1"/>
            </p:nvSpPr>
            <p:spPr bwMode="hidden">
              <a:xfrm>
                <a:off x="4522" y="0"/>
                <a:ext cx="864" cy="4316"/>
              </a:xfrm>
              <a:custGeom>
                <a:avLst/>
                <a:gdLst/>
                <a:ahLst/>
                <a:cxnLst>
                  <a:cxn ang="0">
                    <a:pos x="855" y="2128"/>
                  </a:cxn>
                  <a:cxn ang="0">
                    <a:pos x="831" y="1834"/>
                  </a:cxn>
                  <a:cxn ang="0">
                    <a:pos x="808" y="1684"/>
                  </a:cxn>
                  <a:cxn ang="0">
                    <a:pos x="784" y="1541"/>
                  </a:cxn>
                  <a:cxn ang="0">
                    <a:pos x="748" y="1397"/>
                  </a:cxn>
                  <a:cxn ang="0">
                    <a:pos x="712" y="1253"/>
                  </a:cxn>
                  <a:cxn ang="0">
                    <a:pos x="664" y="1115"/>
                  </a:cxn>
                  <a:cxn ang="0">
                    <a:pos x="610" y="977"/>
                  </a:cxn>
                  <a:cxn ang="0">
                    <a:pos x="491" y="719"/>
                  </a:cxn>
                  <a:cxn ang="0">
                    <a:pos x="353" y="468"/>
                  </a:cxn>
                  <a:cxn ang="0">
                    <a:pos x="192" y="228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80" y="228"/>
                  </a:cxn>
                  <a:cxn ang="0">
                    <a:pos x="341" y="468"/>
                  </a:cxn>
                  <a:cxn ang="0">
                    <a:pos x="479" y="719"/>
                  </a:cxn>
                  <a:cxn ang="0">
                    <a:pos x="598" y="983"/>
                  </a:cxn>
                  <a:cxn ang="0">
                    <a:pos x="652" y="1121"/>
                  </a:cxn>
                  <a:cxn ang="0">
                    <a:pos x="700" y="1259"/>
                  </a:cxn>
                  <a:cxn ang="0">
                    <a:pos x="736" y="1403"/>
                  </a:cxn>
                  <a:cxn ang="0">
                    <a:pos x="772" y="1547"/>
                  </a:cxn>
                  <a:cxn ang="0">
                    <a:pos x="802" y="1690"/>
                  </a:cxn>
                  <a:cxn ang="0">
                    <a:pos x="819" y="1834"/>
                  </a:cxn>
                  <a:cxn ang="0">
                    <a:pos x="837" y="1984"/>
                  </a:cxn>
                  <a:cxn ang="0">
                    <a:pos x="843" y="2128"/>
                  </a:cxn>
                  <a:cxn ang="0">
                    <a:pos x="849" y="2278"/>
                  </a:cxn>
                  <a:cxn ang="0">
                    <a:pos x="843" y="2428"/>
                  </a:cxn>
                  <a:cxn ang="0">
                    <a:pos x="831" y="2572"/>
                  </a:cxn>
                  <a:cxn ang="0">
                    <a:pos x="819" y="2721"/>
                  </a:cxn>
                  <a:cxn ang="0">
                    <a:pos x="796" y="2865"/>
                  </a:cxn>
                  <a:cxn ang="0">
                    <a:pos x="766" y="3015"/>
                  </a:cxn>
                  <a:cxn ang="0">
                    <a:pos x="724" y="3159"/>
                  </a:cxn>
                  <a:cxn ang="0">
                    <a:pos x="682" y="3303"/>
                  </a:cxn>
                  <a:cxn ang="0">
                    <a:pos x="586" y="3567"/>
                  </a:cxn>
                  <a:cxn ang="0">
                    <a:pos x="473" y="3824"/>
                  </a:cxn>
                  <a:cxn ang="0">
                    <a:pos x="335" y="4076"/>
                  </a:cxn>
                  <a:cxn ang="0">
                    <a:pos x="180" y="4316"/>
                  </a:cxn>
                  <a:cxn ang="0">
                    <a:pos x="192" y="4316"/>
                  </a:cxn>
                  <a:cxn ang="0">
                    <a:pos x="347" y="4076"/>
                  </a:cxn>
                  <a:cxn ang="0">
                    <a:pos x="485" y="3824"/>
                  </a:cxn>
                  <a:cxn ang="0">
                    <a:pos x="598" y="3573"/>
                  </a:cxn>
                  <a:cxn ang="0">
                    <a:pos x="694" y="3309"/>
                  </a:cxn>
                  <a:cxn ang="0">
                    <a:pos x="736" y="3165"/>
                  </a:cxn>
                  <a:cxn ang="0">
                    <a:pos x="778" y="3021"/>
                  </a:cxn>
                  <a:cxn ang="0">
                    <a:pos x="808" y="2871"/>
                  </a:cxn>
                  <a:cxn ang="0">
                    <a:pos x="831" y="2727"/>
                  </a:cxn>
                  <a:cxn ang="0">
                    <a:pos x="843" y="2578"/>
                  </a:cxn>
                  <a:cxn ang="0">
                    <a:pos x="855" y="2428"/>
                  </a:cxn>
                  <a:cxn ang="0">
                    <a:pos x="861" y="2278"/>
                  </a:cxn>
                  <a:cxn ang="0">
                    <a:pos x="855" y="2128"/>
                  </a:cxn>
                  <a:cxn ang="0">
                    <a:pos x="855" y="2128"/>
                  </a:cxn>
                </a:cxnLst>
                <a:rect l="0" t="0" r="r" b="b"/>
                <a:pathLst>
                  <a:path w="861" h="4316">
                    <a:moveTo>
                      <a:pt x="855" y="2128"/>
                    </a:moveTo>
                    <a:lnTo>
                      <a:pt x="831" y="1834"/>
                    </a:lnTo>
                    <a:lnTo>
                      <a:pt x="808" y="1684"/>
                    </a:lnTo>
                    <a:lnTo>
                      <a:pt x="784" y="1541"/>
                    </a:lnTo>
                    <a:lnTo>
                      <a:pt x="748" y="1397"/>
                    </a:lnTo>
                    <a:lnTo>
                      <a:pt x="712" y="1253"/>
                    </a:lnTo>
                    <a:lnTo>
                      <a:pt x="664" y="1115"/>
                    </a:lnTo>
                    <a:lnTo>
                      <a:pt x="610" y="977"/>
                    </a:lnTo>
                    <a:lnTo>
                      <a:pt x="491" y="719"/>
                    </a:lnTo>
                    <a:lnTo>
                      <a:pt x="353" y="468"/>
                    </a:lnTo>
                    <a:lnTo>
                      <a:pt x="192" y="2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80" y="228"/>
                    </a:lnTo>
                    <a:lnTo>
                      <a:pt x="341" y="468"/>
                    </a:lnTo>
                    <a:lnTo>
                      <a:pt x="479" y="719"/>
                    </a:lnTo>
                    <a:lnTo>
                      <a:pt x="598" y="983"/>
                    </a:lnTo>
                    <a:lnTo>
                      <a:pt x="652" y="1121"/>
                    </a:lnTo>
                    <a:lnTo>
                      <a:pt x="700" y="1259"/>
                    </a:lnTo>
                    <a:lnTo>
                      <a:pt x="736" y="1403"/>
                    </a:lnTo>
                    <a:lnTo>
                      <a:pt x="772" y="1547"/>
                    </a:lnTo>
                    <a:lnTo>
                      <a:pt x="802" y="1690"/>
                    </a:lnTo>
                    <a:lnTo>
                      <a:pt x="819" y="1834"/>
                    </a:lnTo>
                    <a:lnTo>
                      <a:pt x="837" y="1984"/>
                    </a:lnTo>
                    <a:lnTo>
                      <a:pt x="843" y="2128"/>
                    </a:lnTo>
                    <a:lnTo>
                      <a:pt x="849" y="2278"/>
                    </a:lnTo>
                    <a:lnTo>
                      <a:pt x="843" y="2428"/>
                    </a:lnTo>
                    <a:lnTo>
                      <a:pt x="831" y="2572"/>
                    </a:lnTo>
                    <a:lnTo>
                      <a:pt x="819" y="2721"/>
                    </a:lnTo>
                    <a:lnTo>
                      <a:pt x="796" y="2865"/>
                    </a:lnTo>
                    <a:lnTo>
                      <a:pt x="766" y="3015"/>
                    </a:lnTo>
                    <a:lnTo>
                      <a:pt x="724" y="3159"/>
                    </a:lnTo>
                    <a:lnTo>
                      <a:pt x="682" y="3303"/>
                    </a:lnTo>
                    <a:lnTo>
                      <a:pt x="586" y="3567"/>
                    </a:lnTo>
                    <a:lnTo>
                      <a:pt x="473" y="3824"/>
                    </a:lnTo>
                    <a:lnTo>
                      <a:pt x="335" y="4076"/>
                    </a:lnTo>
                    <a:lnTo>
                      <a:pt x="180" y="4316"/>
                    </a:lnTo>
                    <a:lnTo>
                      <a:pt x="192" y="4316"/>
                    </a:lnTo>
                    <a:lnTo>
                      <a:pt x="347" y="4076"/>
                    </a:lnTo>
                    <a:lnTo>
                      <a:pt x="485" y="3824"/>
                    </a:lnTo>
                    <a:lnTo>
                      <a:pt x="598" y="3573"/>
                    </a:lnTo>
                    <a:lnTo>
                      <a:pt x="694" y="3309"/>
                    </a:lnTo>
                    <a:lnTo>
                      <a:pt x="736" y="3165"/>
                    </a:lnTo>
                    <a:lnTo>
                      <a:pt x="778" y="3021"/>
                    </a:lnTo>
                    <a:lnTo>
                      <a:pt x="808" y="2871"/>
                    </a:lnTo>
                    <a:lnTo>
                      <a:pt x="831" y="2727"/>
                    </a:lnTo>
                    <a:lnTo>
                      <a:pt x="843" y="2578"/>
                    </a:lnTo>
                    <a:lnTo>
                      <a:pt x="855" y="2428"/>
                    </a:lnTo>
                    <a:lnTo>
                      <a:pt x="861" y="2278"/>
                    </a:lnTo>
                    <a:lnTo>
                      <a:pt x="855" y="2128"/>
                    </a:lnTo>
                    <a:lnTo>
                      <a:pt x="855" y="212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822" name="Freeform 14"/>
              <p:cNvSpPr>
                <a:spLocks/>
              </p:cNvSpPr>
              <p:nvPr userDrawn="1"/>
            </p:nvSpPr>
            <p:spPr bwMode="hidden">
              <a:xfrm>
                <a:off x="2399" y="0"/>
                <a:ext cx="150" cy="4316"/>
              </a:xfrm>
              <a:custGeom>
                <a:avLst/>
                <a:gdLst/>
                <a:ahLst/>
                <a:cxnLst>
                  <a:cxn ang="0">
                    <a:pos x="18" y="1942"/>
                  </a:cxn>
                  <a:cxn ang="0">
                    <a:pos x="30" y="1630"/>
                  </a:cxn>
                  <a:cxn ang="0">
                    <a:pos x="42" y="1331"/>
                  </a:cxn>
                  <a:cxn ang="0">
                    <a:pos x="59" y="1055"/>
                  </a:cxn>
                  <a:cxn ang="0">
                    <a:pos x="77" y="791"/>
                  </a:cxn>
                  <a:cxn ang="0">
                    <a:pos x="83" y="671"/>
                  </a:cxn>
                  <a:cxn ang="0">
                    <a:pos x="95" y="557"/>
                  </a:cxn>
                  <a:cxn ang="0">
                    <a:pos x="107" y="444"/>
                  </a:cxn>
                  <a:cxn ang="0">
                    <a:pos x="113" y="342"/>
                  </a:cxn>
                  <a:cxn ang="0">
                    <a:pos x="125" y="246"/>
                  </a:cxn>
                  <a:cxn ang="0">
                    <a:pos x="131" y="156"/>
                  </a:cxn>
                  <a:cxn ang="0">
                    <a:pos x="143" y="72"/>
                  </a:cxn>
                  <a:cxn ang="0">
                    <a:pos x="149" y="0"/>
                  </a:cxn>
                  <a:cxn ang="0">
                    <a:pos x="137" y="0"/>
                  </a:cxn>
                  <a:cxn ang="0">
                    <a:pos x="131" y="72"/>
                  </a:cxn>
                  <a:cxn ang="0">
                    <a:pos x="119" y="156"/>
                  </a:cxn>
                  <a:cxn ang="0">
                    <a:pos x="113" y="246"/>
                  </a:cxn>
                  <a:cxn ang="0">
                    <a:pos x="101" y="342"/>
                  </a:cxn>
                  <a:cxn ang="0">
                    <a:pos x="95" y="444"/>
                  </a:cxn>
                  <a:cxn ang="0">
                    <a:pos x="83" y="557"/>
                  </a:cxn>
                  <a:cxn ang="0">
                    <a:pos x="71" y="671"/>
                  </a:cxn>
                  <a:cxn ang="0">
                    <a:pos x="65" y="791"/>
                  </a:cxn>
                  <a:cxn ang="0">
                    <a:pos x="48" y="1055"/>
                  </a:cxn>
                  <a:cxn ang="0">
                    <a:pos x="30" y="1331"/>
                  </a:cxn>
                  <a:cxn ang="0">
                    <a:pos x="18" y="1630"/>
                  </a:cxn>
                  <a:cxn ang="0">
                    <a:pos x="6" y="1942"/>
                  </a:cxn>
                  <a:cxn ang="0">
                    <a:pos x="0" y="2278"/>
                  </a:cxn>
                  <a:cxn ang="0">
                    <a:pos x="6" y="2602"/>
                  </a:cxn>
                  <a:cxn ang="0">
                    <a:pos x="12" y="2919"/>
                  </a:cxn>
                  <a:cxn ang="0">
                    <a:pos x="24" y="3219"/>
                  </a:cxn>
                  <a:cxn ang="0">
                    <a:pos x="36" y="3513"/>
                  </a:cxn>
                  <a:cxn ang="0">
                    <a:pos x="59" y="3794"/>
                  </a:cxn>
                  <a:cxn ang="0">
                    <a:pos x="89" y="4058"/>
                  </a:cxn>
                  <a:cxn ang="0">
                    <a:pos x="125" y="4316"/>
                  </a:cxn>
                  <a:cxn ang="0">
                    <a:pos x="137" y="4316"/>
                  </a:cxn>
                  <a:cxn ang="0">
                    <a:pos x="101" y="4058"/>
                  </a:cxn>
                  <a:cxn ang="0">
                    <a:pos x="71" y="3794"/>
                  </a:cxn>
                  <a:cxn ang="0">
                    <a:pos x="48" y="3513"/>
                  </a:cxn>
                  <a:cxn ang="0">
                    <a:pos x="36" y="3225"/>
                  </a:cxn>
                  <a:cxn ang="0">
                    <a:pos x="24" y="2919"/>
                  </a:cxn>
                  <a:cxn ang="0">
                    <a:pos x="18" y="2608"/>
                  </a:cxn>
                  <a:cxn ang="0">
                    <a:pos x="12" y="2278"/>
                  </a:cxn>
                  <a:cxn ang="0">
                    <a:pos x="18" y="1942"/>
                  </a:cxn>
                  <a:cxn ang="0">
                    <a:pos x="18" y="1942"/>
                  </a:cxn>
                </a:cxnLst>
                <a:rect l="0" t="0" r="r" b="b"/>
                <a:pathLst>
                  <a:path w="149" h="4316">
                    <a:moveTo>
                      <a:pt x="18" y="1942"/>
                    </a:moveTo>
                    <a:lnTo>
                      <a:pt x="30" y="1630"/>
                    </a:lnTo>
                    <a:lnTo>
                      <a:pt x="42" y="1331"/>
                    </a:lnTo>
                    <a:lnTo>
                      <a:pt x="59" y="1055"/>
                    </a:lnTo>
                    <a:lnTo>
                      <a:pt x="77" y="791"/>
                    </a:lnTo>
                    <a:lnTo>
                      <a:pt x="83" y="671"/>
                    </a:lnTo>
                    <a:lnTo>
                      <a:pt x="95" y="557"/>
                    </a:lnTo>
                    <a:lnTo>
                      <a:pt x="107" y="444"/>
                    </a:lnTo>
                    <a:lnTo>
                      <a:pt x="113" y="342"/>
                    </a:lnTo>
                    <a:lnTo>
                      <a:pt x="125" y="246"/>
                    </a:lnTo>
                    <a:lnTo>
                      <a:pt x="131" y="156"/>
                    </a:lnTo>
                    <a:lnTo>
                      <a:pt x="143" y="72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31" y="72"/>
                    </a:lnTo>
                    <a:lnTo>
                      <a:pt x="119" y="156"/>
                    </a:lnTo>
                    <a:lnTo>
                      <a:pt x="113" y="246"/>
                    </a:lnTo>
                    <a:lnTo>
                      <a:pt x="101" y="342"/>
                    </a:lnTo>
                    <a:lnTo>
                      <a:pt x="95" y="444"/>
                    </a:lnTo>
                    <a:lnTo>
                      <a:pt x="83" y="557"/>
                    </a:lnTo>
                    <a:lnTo>
                      <a:pt x="71" y="671"/>
                    </a:lnTo>
                    <a:lnTo>
                      <a:pt x="65" y="791"/>
                    </a:lnTo>
                    <a:lnTo>
                      <a:pt x="48" y="1055"/>
                    </a:lnTo>
                    <a:lnTo>
                      <a:pt x="30" y="1331"/>
                    </a:lnTo>
                    <a:lnTo>
                      <a:pt x="18" y="1630"/>
                    </a:lnTo>
                    <a:lnTo>
                      <a:pt x="6" y="1942"/>
                    </a:lnTo>
                    <a:lnTo>
                      <a:pt x="0" y="2278"/>
                    </a:lnTo>
                    <a:lnTo>
                      <a:pt x="6" y="2602"/>
                    </a:lnTo>
                    <a:lnTo>
                      <a:pt x="12" y="2919"/>
                    </a:lnTo>
                    <a:lnTo>
                      <a:pt x="24" y="3219"/>
                    </a:lnTo>
                    <a:lnTo>
                      <a:pt x="36" y="3513"/>
                    </a:lnTo>
                    <a:lnTo>
                      <a:pt x="59" y="3794"/>
                    </a:lnTo>
                    <a:lnTo>
                      <a:pt x="89" y="4058"/>
                    </a:lnTo>
                    <a:lnTo>
                      <a:pt x="125" y="4316"/>
                    </a:lnTo>
                    <a:lnTo>
                      <a:pt x="137" y="4316"/>
                    </a:lnTo>
                    <a:lnTo>
                      <a:pt x="101" y="4058"/>
                    </a:lnTo>
                    <a:lnTo>
                      <a:pt x="71" y="3794"/>
                    </a:lnTo>
                    <a:lnTo>
                      <a:pt x="48" y="3513"/>
                    </a:lnTo>
                    <a:lnTo>
                      <a:pt x="36" y="3225"/>
                    </a:lnTo>
                    <a:lnTo>
                      <a:pt x="24" y="2919"/>
                    </a:lnTo>
                    <a:lnTo>
                      <a:pt x="18" y="2608"/>
                    </a:lnTo>
                    <a:lnTo>
                      <a:pt x="12" y="2278"/>
                    </a:lnTo>
                    <a:lnTo>
                      <a:pt x="18" y="1942"/>
                    </a:lnTo>
                    <a:lnTo>
                      <a:pt x="18" y="194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823" name="Freeform 15"/>
              <p:cNvSpPr>
                <a:spLocks/>
              </p:cNvSpPr>
              <p:nvPr userDrawn="1"/>
            </p:nvSpPr>
            <p:spPr bwMode="hidden">
              <a:xfrm>
                <a:off x="1967" y="0"/>
                <a:ext cx="300" cy="4316"/>
              </a:xfrm>
              <a:custGeom>
                <a:avLst/>
                <a:gdLst/>
                <a:ahLst/>
                <a:cxnLst>
                  <a:cxn ang="0">
                    <a:pos x="18" y="2062"/>
                  </a:cxn>
                  <a:cxn ang="0">
                    <a:pos x="30" y="1750"/>
                  </a:cxn>
                  <a:cxn ang="0">
                    <a:pos x="54" y="1451"/>
                  </a:cxn>
                  <a:cxn ang="0">
                    <a:pos x="84" y="1169"/>
                  </a:cxn>
                  <a:cxn ang="0">
                    <a:pos x="126" y="899"/>
                  </a:cxn>
                  <a:cxn ang="0">
                    <a:pos x="162" y="641"/>
                  </a:cxn>
                  <a:cxn ang="0">
                    <a:pos x="209" y="408"/>
                  </a:cxn>
                  <a:cxn ang="0">
                    <a:pos x="251" y="192"/>
                  </a:cxn>
                  <a:cxn ang="0">
                    <a:pos x="299" y="0"/>
                  </a:cxn>
                  <a:cxn ang="0">
                    <a:pos x="287" y="0"/>
                  </a:cxn>
                  <a:cxn ang="0">
                    <a:pos x="239" y="192"/>
                  </a:cxn>
                  <a:cxn ang="0">
                    <a:pos x="198" y="408"/>
                  </a:cxn>
                  <a:cxn ang="0">
                    <a:pos x="156" y="641"/>
                  </a:cxn>
                  <a:cxn ang="0">
                    <a:pos x="114" y="899"/>
                  </a:cxn>
                  <a:cxn ang="0">
                    <a:pos x="78" y="1169"/>
                  </a:cxn>
                  <a:cxn ang="0">
                    <a:pos x="48" y="1451"/>
                  </a:cxn>
                  <a:cxn ang="0">
                    <a:pos x="24" y="1750"/>
                  </a:cxn>
                  <a:cxn ang="0">
                    <a:pos x="6" y="2062"/>
                  </a:cxn>
                  <a:cxn ang="0">
                    <a:pos x="0" y="2374"/>
                  </a:cxn>
                  <a:cxn ang="0">
                    <a:pos x="12" y="2674"/>
                  </a:cxn>
                  <a:cxn ang="0">
                    <a:pos x="30" y="2973"/>
                  </a:cxn>
                  <a:cxn ang="0">
                    <a:pos x="54" y="3255"/>
                  </a:cxn>
                  <a:cxn ang="0">
                    <a:pos x="96" y="3537"/>
                  </a:cxn>
                  <a:cxn ang="0">
                    <a:pos x="144" y="3806"/>
                  </a:cxn>
                  <a:cxn ang="0">
                    <a:pos x="203" y="4064"/>
                  </a:cxn>
                  <a:cxn ang="0">
                    <a:pos x="275" y="4316"/>
                  </a:cxn>
                  <a:cxn ang="0">
                    <a:pos x="287" y="4316"/>
                  </a:cxn>
                  <a:cxn ang="0">
                    <a:pos x="215" y="4064"/>
                  </a:cxn>
                  <a:cxn ang="0">
                    <a:pos x="156" y="3806"/>
                  </a:cxn>
                  <a:cxn ang="0">
                    <a:pos x="108" y="3537"/>
                  </a:cxn>
                  <a:cxn ang="0">
                    <a:pos x="66" y="3261"/>
                  </a:cxn>
                  <a:cxn ang="0">
                    <a:pos x="42" y="2973"/>
                  </a:cxn>
                  <a:cxn ang="0">
                    <a:pos x="24" y="2680"/>
                  </a:cxn>
                  <a:cxn ang="0">
                    <a:pos x="12" y="2374"/>
                  </a:cxn>
                  <a:cxn ang="0">
                    <a:pos x="18" y="2062"/>
                  </a:cxn>
                  <a:cxn ang="0">
                    <a:pos x="18" y="2062"/>
                  </a:cxn>
                </a:cxnLst>
                <a:rect l="0" t="0" r="r" b="b"/>
                <a:pathLst>
                  <a:path w="299" h="4316">
                    <a:moveTo>
                      <a:pt x="18" y="2062"/>
                    </a:moveTo>
                    <a:lnTo>
                      <a:pt x="30" y="1750"/>
                    </a:lnTo>
                    <a:lnTo>
                      <a:pt x="54" y="1451"/>
                    </a:lnTo>
                    <a:lnTo>
                      <a:pt x="84" y="1169"/>
                    </a:lnTo>
                    <a:lnTo>
                      <a:pt x="126" y="899"/>
                    </a:lnTo>
                    <a:lnTo>
                      <a:pt x="162" y="641"/>
                    </a:lnTo>
                    <a:lnTo>
                      <a:pt x="209" y="408"/>
                    </a:lnTo>
                    <a:lnTo>
                      <a:pt x="251" y="192"/>
                    </a:lnTo>
                    <a:lnTo>
                      <a:pt x="299" y="0"/>
                    </a:lnTo>
                    <a:lnTo>
                      <a:pt x="287" y="0"/>
                    </a:lnTo>
                    <a:lnTo>
                      <a:pt x="239" y="192"/>
                    </a:lnTo>
                    <a:lnTo>
                      <a:pt x="198" y="408"/>
                    </a:lnTo>
                    <a:lnTo>
                      <a:pt x="156" y="641"/>
                    </a:lnTo>
                    <a:lnTo>
                      <a:pt x="114" y="899"/>
                    </a:lnTo>
                    <a:lnTo>
                      <a:pt x="78" y="1169"/>
                    </a:lnTo>
                    <a:lnTo>
                      <a:pt x="48" y="1451"/>
                    </a:lnTo>
                    <a:lnTo>
                      <a:pt x="24" y="1750"/>
                    </a:lnTo>
                    <a:lnTo>
                      <a:pt x="6" y="2062"/>
                    </a:lnTo>
                    <a:lnTo>
                      <a:pt x="0" y="2374"/>
                    </a:lnTo>
                    <a:lnTo>
                      <a:pt x="12" y="2674"/>
                    </a:lnTo>
                    <a:lnTo>
                      <a:pt x="30" y="2973"/>
                    </a:lnTo>
                    <a:lnTo>
                      <a:pt x="54" y="3255"/>
                    </a:lnTo>
                    <a:lnTo>
                      <a:pt x="96" y="3537"/>
                    </a:lnTo>
                    <a:lnTo>
                      <a:pt x="144" y="3806"/>
                    </a:lnTo>
                    <a:lnTo>
                      <a:pt x="203" y="4064"/>
                    </a:lnTo>
                    <a:lnTo>
                      <a:pt x="275" y="4316"/>
                    </a:lnTo>
                    <a:lnTo>
                      <a:pt x="287" y="4316"/>
                    </a:lnTo>
                    <a:lnTo>
                      <a:pt x="215" y="4064"/>
                    </a:lnTo>
                    <a:lnTo>
                      <a:pt x="156" y="3806"/>
                    </a:lnTo>
                    <a:lnTo>
                      <a:pt x="108" y="3537"/>
                    </a:lnTo>
                    <a:lnTo>
                      <a:pt x="66" y="3261"/>
                    </a:lnTo>
                    <a:lnTo>
                      <a:pt x="42" y="2973"/>
                    </a:lnTo>
                    <a:lnTo>
                      <a:pt x="24" y="2680"/>
                    </a:lnTo>
                    <a:lnTo>
                      <a:pt x="12" y="2374"/>
                    </a:lnTo>
                    <a:lnTo>
                      <a:pt x="18" y="2062"/>
                    </a:lnTo>
                    <a:lnTo>
                      <a:pt x="18" y="206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824" name="Freeform 16"/>
              <p:cNvSpPr>
                <a:spLocks/>
              </p:cNvSpPr>
              <p:nvPr userDrawn="1"/>
            </p:nvSpPr>
            <p:spPr bwMode="hidden">
              <a:xfrm>
                <a:off x="1566" y="0"/>
                <a:ext cx="425" cy="4316"/>
              </a:xfrm>
              <a:custGeom>
                <a:avLst/>
                <a:gdLst/>
                <a:ahLst/>
                <a:cxnLst>
                  <a:cxn ang="0">
                    <a:pos x="424" y="0"/>
                  </a:cxn>
                  <a:cxn ang="0">
                    <a:pos x="412" y="0"/>
                  </a:cxn>
                  <a:cxn ang="0">
                    <a:pos x="316" y="222"/>
                  </a:cxn>
                  <a:cxn ang="0">
                    <a:pos x="239" y="462"/>
                  </a:cxn>
                  <a:cxn ang="0">
                    <a:pos x="167" y="707"/>
                  </a:cxn>
                  <a:cxn ang="0">
                    <a:pos x="107" y="971"/>
                  </a:cxn>
                  <a:cxn ang="0">
                    <a:pos x="65" y="1247"/>
                  </a:cxn>
                  <a:cxn ang="0">
                    <a:pos x="29" y="1529"/>
                  </a:cxn>
                  <a:cxn ang="0">
                    <a:pos x="6" y="1822"/>
                  </a:cxn>
                  <a:cxn ang="0">
                    <a:pos x="0" y="2122"/>
                  </a:cxn>
                  <a:cxn ang="0">
                    <a:pos x="6" y="2404"/>
                  </a:cxn>
                  <a:cxn ang="0">
                    <a:pos x="24" y="2686"/>
                  </a:cxn>
                  <a:cxn ang="0">
                    <a:pos x="47" y="2961"/>
                  </a:cxn>
                  <a:cxn ang="0">
                    <a:pos x="89" y="3243"/>
                  </a:cxn>
                  <a:cxn ang="0">
                    <a:pos x="137" y="3519"/>
                  </a:cxn>
                  <a:cxn ang="0">
                    <a:pos x="197" y="3788"/>
                  </a:cxn>
                  <a:cxn ang="0">
                    <a:pos x="269" y="4058"/>
                  </a:cxn>
                  <a:cxn ang="0">
                    <a:pos x="346" y="4316"/>
                  </a:cxn>
                  <a:cxn ang="0">
                    <a:pos x="358" y="4316"/>
                  </a:cxn>
                  <a:cxn ang="0">
                    <a:pos x="281" y="4058"/>
                  </a:cxn>
                  <a:cxn ang="0">
                    <a:pos x="209" y="3788"/>
                  </a:cxn>
                  <a:cxn ang="0">
                    <a:pos x="149" y="3519"/>
                  </a:cxn>
                  <a:cxn ang="0">
                    <a:pos x="101" y="3243"/>
                  </a:cxn>
                  <a:cxn ang="0">
                    <a:pos x="59" y="2961"/>
                  </a:cxn>
                  <a:cxn ang="0">
                    <a:pos x="35" y="2686"/>
                  </a:cxn>
                  <a:cxn ang="0">
                    <a:pos x="18" y="2404"/>
                  </a:cxn>
                  <a:cxn ang="0">
                    <a:pos x="12" y="2122"/>
                  </a:cxn>
                  <a:cxn ang="0">
                    <a:pos x="18" y="1822"/>
                  </a:cxn>
                  <a:cxn ang="0">
                    <a:pos x="41" y="1529"/>
                  </a:cxn>
                  <a:cxn ang="0">
                    <a:pos x="71" y="1247"/>
                  </a:cxn>
                  <a:cxn ang="0">
                    <a:pos x="119" y="971"/>
                  </a:cxn>
                  <a:cxn ang="0">
                    <a:pos x="179" y="707"/>
                  </a:cxn>
                  <a:cxn ang="0">
                    <a:pos x="245" y="462"/>
                  </a:cxn>
                  <a:cxn ang="0">
                    <a:pos x="328" y="222"/>
                  </a:cxn>
                  <a:cxn ang="0">
                    <a:pos x="424" y="0"/>
                  </a:cxn>
                  <a:cxn ang="0">
                    <a:pos x="424" y="0"/>
                  </a:cxn>
                </a:cxnLst>
                <a:rect l="0" t="0" r="r" b="b"/>
                <a:pathLst>
                  <a:path w="424" h="4316">
                    <a:moveTo>
                      <a:pt x="424" y="0"/>
                    </a:moveTo>
                    <a:lnTo>
                      <a:pt x="412" y="0"/>
                    </a:lnTo>
                    <a:lnTo>
                      <a:pt x="316" y="222"/>
                    </a:lnTo>
                    <a:lnTo>
                      <a:pt x="239" y="462"/>
                    </a:lnTo>
                    <a:lnTo>
                      <a:pt x="167" y="707"/>
                    </a:lnTo>
                    <a:lnTo>
                      <a:pt x="107" y="971"/>
                    </a:lnTo>
                    <a:lnTo>
                      <a:pt x="65" y="1247"/>
                    </a:lnTo>
                    <a:lnTo>
                      <a:pt x="29" y="1529"/>
                    </a:lnTo>
                    <a:lnTo>
                      <a:pt x="6" y="1822"/>
                    </a:lnTo>
                    <a:lnTo>
                      <a:pt x="0" y="2122"/>
                    </a:lnTo>
                    <a:lnTo>
                      <a:pt x="6" y="2404"/>
                    </a:lnTo>
                    <a:lnTo>
                      <a:pt x="24" y="2686"/>
                    </a:lnTo>
                    <a:lnTo>
                      <a:pt x="47" y="2961"/>
                    </a:lnTo>
                    <a:lnTo>
                      <a:pt x="89" y="3243"/>
                    </a:lnTo>
                    <a:lnTo>
                      <a:pt x="137" y="3519"/>
                    </a:lnTo>
                    <a:lnTo>
                      <a:pt x="197" y="3788"/>
                    </a:lnTo>
                    <a:lnTo>
                      <a:pt x="269" y="4058"/>
                    </a:lnTo>
                    <a:lnTo>
                      <a:pt x="346" y="4316"/>
                    </a:lnTo>
                    <a:lnTo>
                      <a:pt x="358" y="4316"/>
                    </a:lnTo>
                    <a:lnTo>
                      <a:pt x="281" y="4058"/>
                    </a:lnTo>
                    <a:lnTo>
                      <a:pt x="209" y="3788"/>
                    </a:lnTo>
                    <a:lnTo>
                      <a:pt x="149" y="3519"/>
                    </a:lnTo>
                    <a:lnTo>
                      <a:pt x="101" y="3243"/>
                    </a:lnTo>
                    <a:lnTo>
                      <a:pt x="59" y="2961"/>
                    </a:lnTo>
                    <a:lnTo>
                      <a:pt x="35" y="2686"/>
                    </a:lnTo>
                    <a:lnTo>
                      <a:pt x="18" y="2404"/>
                    </a:lnTo>
                    <a:lnTo>
                      <a:pt x="12" y="2122"/>
                    </a:lnTo>
                    <a:lnTo>
                      <a:pt x="18" y="1822"/>
                    </a:lnTo>
                    <a:lnTo>
                      <a:pt x="41" y="1529"/>
                    </a:lnTo>
                    <a:lnTo>
                      <a:pt x="71" y="1247"/>
                    </a:lnTo>
                    <a:lnTo>
                      <a:pt x="119" y="971"/>
                    </a:lnTo>
                    <a:lnTo>
                      <a:pt x="179" y="707"/>
                    </a:lnTo>
                    <a:lnTo>
                      <a:pt x="245" y="462"/>
                    </a:lnTo>
                    <a:lnTo>
                      <a:pt x="328" y="222"/>
                    </a:lnTo>
                    <a:lnTo>
                      <a:pt x="424" y="0"/>
                    </a:lnTo>
                    <a:lnTo>
                      <a:pt x="4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825" name="Freeform 17"/>
              <p:cNvSpPr>
                <a:spLocks/>
              </p:cNvSpPr>
              <p:nvPr userDrawn="1"/>
            </p:nvSpPr>
            <p:spPr bwMode="hidden">
              <a:xfrm>
                <a:off x="1128" y="0"/>
                <a:ext cx="575" cy="4316"/>
              </a:xfrm>
              <a:custGeom>
                <a:avLst/>
                <a:gdLst/>
                <a:ahLst/>
                <a:cxnLst>
                  <a:cxn ang="0">
                    <a:pos x="12" y="2146"/>
                  </a:cxn>
                  <a:cxn ang="0">
                    <a:pos x="24" y="1846"/>
                  </a:cxn>
                  <a:cxn ang="0">
                    <a:pos x="54" y="1559"/>
                  </a:cxn>
                  <a:cxn ang="0">
                    <a:pos x="96" y="1277"/>
                  </a:cxn>
                  <a:cxn ang="0">
                    <a:pos x="162" y="1001"/>
                  </a:cxn>
                  <a:cxn ang="0">
                    <a:pos x="239" y="731"/>
                  </a:cxn>
                  <a:cxn ang="0">
                    <a:pos x="335" y="480"/>
                  </a:cxn>
                  <a:cxn ang="0">
                    <a:pos x="449" y="234"/>
                  </a:cxn>
                  <a:cxn ang="0">
                    <a:pos x="574" y="0"/>
                  </a:cxn>
                  <a:cxn ang="0">
                    <a:pos x="562" y="0"/>
                  </a:cxn>
                  <a:cxn ang="0">
                    <a:pos x="437" y="234"/>
                  </a:cxn>
                  <a:cxn ang="0">
                    <a:pos x="323" y="480"/>
                  </a:cxn>
                  <a:cxn ang="0">
                    <a:pos x="227" y="737"/>
                  </a:cxn>
                  <a:cxn ang="0">
                    <a:pos x="150" y="1001"/>
                  </a:cxn>
                  <a:cxn ang="0">
                    <a:pos x="84" y="1277"/>
                  </a:cxn>
                  <a:cxn ang="0">
                    <a:pos x="42" y="1559"/>
                  </a:cxn>
                  <a:cxn ang="0">
                    <a:pos x="12" y="1852"/>
                  </a:cxn>
                  <a:cxn ang="0">
                    <a:pos x="0" y="2146"/>
                  </a:cxn>
                  <a:cxn ang="0">
                    <a:pos x="6" y="2434"/>
                  </a:cxn>
                  <a:cxn ang="0">
                    <a:pos x="30" y="2715"/>
                  </a:cxn>
                  <a:cxn ang="0">
                    <a:pos x="66" y="2997"/>
                  </a:cxn>
                  <a:cxn ang="0">
                    <a:pos x="120" y="3273"/>
                  </a:cxn>
                  <a:cxn ang="0">
                    <a:pos x="191" y="3549"/>
                  </a:cxn>
                  <a:cxn ang="0">
                    <a:pos x="275" y="3812"/>
                  </a:cxn>
                  <a:cxn ang="0">
                    <a:pos x="371" y="4070"/>
                  </a:cxn>
                  <a:cxn ang="0">
                    <a:pos x="484" y="4316"/>
                  </a:cxn>
                  <a:cxn ang="0">
                    <a:pos x="496" y="4316"/>
                  </a:cxn>
                  <a:cxn ang="0">
                    <a:pos x="383" y="4070"/>
                  </a:cxn>
                  <a:cxn ang="0">
                    <a:pos x="287" y="3812"/>
                  </a:cxn>
                  <a:cxn ang="0">
                    <a:pos x="203" y="3549"/>
                  </a:cxn>
                  <a:cxn ang="0">
                    <a:pos x="132" y="3273"/>
                  </a:cxn>
                  <a:cxn ang="0">
                    <a:pos x="78" y="2997"/>
                  </a:cxn>
                  <a:cxn ang="0">
                    <a:pos x="42" y="2715"/>
                  </a:cxn>
                  <a:cxn ang="0">
                    <a:pos x="18" y="2434"/>
                  </a:cxn>
                  <a:cxn ang="0">
                    <a:pos x="12" y="2146"/>
                  </a:cxn>
                  <a:cxn ang="0">
                    <a:pos x="12" y="2146"/>
                  </a:cxn>
                </a:cxnLst>
                <a:rect l="0" t="0" r="r" b="b"/>
                <a:pathLst>
                  <a:path w="574" h="4316">
                    <a:moveTo>
                      <a:pt x="12" y="2146"/>
                    </a:moveTo>
                    <a:lnTo>
                      <a:pt x="24" y="1846"/>
                    </a:lnTo>
                    <a:lnTo>
                      <a:pt x="54" y="1559"/>
                    </a:lnTo>
                    <a:lnTo>
                      <a:pt x="96" y="1277"/>
                    </a:lnTo>
                    <a:lnTo>
                      <a:pt x="162" y="1001"/>
                    </a:lnTo>
                    <a:lnTo>
                      <a:pt x="239" y="731"/>
                    </a:lnTo>
                    <a:lnTo>
                      <a:pt x="335" y="480"/>
                    </a:lnTo>
                    <a:lnTo>
                      <a:pt x="449" y="234"/>
                    </a:lnTo>
                    <a:lnTo>
                      <a:pt x="574" y="0"/>
                    </a:lnTo>
                    <a:lnTo>
                      <a:pt x="562" y="0"/>
                    </a:lnTo>
                    <a:lnTo>
                      <a:pt x="437" y="234"/>
                    </a:lnTo>
                    <a:lnTo>
                      <a:pt x="323" y="480"/>
                    </a:lnTo>
                    <a:lnTo>
                      <a:pt x="227" y="737"/>
                    </a:lnTo>
                    <a:lnTo>
                      <a:pt x="150" y="1001"/>
                    </a:lnTo>
                    <a:lnTo>
                      <a:pt x="84" y="1277"/>
                    </a:lnTo>
                    <a:lnTo>
                      <a:pt x="42" y="1559"/>
                    </a:lnTo>
                    <a:lnTo>
                      <a:pt x="12" y="1852"/>
                    </a:lnTo>
                    <a:lnTo>
                      <a:pt x="0" y="2146"/>
                    </a:lnTo>
                    <a:lnTo>
                      <a:pt x="6" y="2434"/>
                    </a:lnTo>
                    <a:lnTo>
                      <a:pt x="30" y="2715"/>
                    </a:lnTo>
                    <a:lnTo>
                      <a:pt x="66" y="2997"/>
                    </a:lnTo>
                    <a:lnTo>
                      <a:pt x="120" y="3273"/>
                    </a:lnTo>
                    <a:lnTo>
                      <a:pt x="191" y="3549"/>
                    </a:lnTo>
                    <a:lnTo>
                      <a:pt x="275" y="3812"/>
                    </a:lnTo>
                    <a:lnTo>
                      <a:pt x="371" y="4070"/>
                    </a:lnTo>
                    <a:lnTo>
                      <a:pt x="484" y="4316"/>
                    </a:lnTo>
                    <a:lnTo>
                      <a:pt x="496" y="4316"/>
                    </a:lnTo>
                    <a:lnTo>
                      <a:pt x="383" y="4070"/>
                    </a:lnTo>
                    <a:lnTo>
                      <a:pt x="287" y="3812"/>
                    </a:lnTo>
                    <a:lnTo>
                      <a:pt x="203" y="3549"/>
                    </a:lnTo>
                    <a:lnTo>
                      <a:pt x="132" y="3273"/>
                    </a:lnTo>
                    <a:lnTo>
                      <a:pt x="78" y="2997"/>
                    </a:lnTo>
                    <a:lnTo>
                      <a:pt x="42" y="2715"/>
                    </a:lnTo>
                    <a:lnTo>
                      <a:pt x="18" y="2434"/>
                    </a:lnTo>
                    <a:lnTo>
                      <a:pt x="12" y="2146"/>
                    </a:lnTo>
                    <a:lnTo>
                      <a:pt x="12" y="214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826" name="Freeform 18"/>
              <p:cNvSpPr>
                <a:spLocks/>
              </p:cNvSpPr>
              <p:nvPr userDrawn="1"/>
            </p:nvSpPr>
            <p:spPr bwMode="hidden">
              <a:xfrm>
                <a:off x="702" y="0"/>
                <a:ext cx="737" cy="4316"/>
              </a:xfrm>
              <a:custGeom>
                <a:avLst/>
                <a:gdLst/>
                <a:ahLst/>
                <a:cxnLst>
                  <a:cxn ang="0">
                    <a:pos x="12" y="2098"/>
                  </a:cxn>
                  <a:cxn ang="0">
                    <a:pos x="29" y="1798"/>
                  </a:cxn>
                  <a:cxn ang="0">
                    <a:pos x="71" y="1505"/>
                  </a:cxn>
                  <a:cxn ang="0">
                    <a:pos x="131" y="1223"/>
                  </a:cxn>
                  <a:cxn ang="0">
                    <a:pos x="215" y="941"/>
                  </a:cxn>
                  <a:cxn ang="0">
                    <a:pos x="316" y="689"/>
                  </a:cxn>
                  <a:cxn ang="0">
                    <a:pos x="442" y="444"/>
                  </a:cxn>
                  <a:cxn ang="0">
                    <a:pos x="580" y="216"/>
                  </a:cxn>
                  <a:cxn ang="0">
                    <a:pos x="735" y="0"/>
                  </a:cxn>
                  <a:cxn ang="0">
                    <a:pos x="723" y="0"/>
                  </a:cxn>
                  <a:cxn ang="0">
                    <a:pos x="568" y="210"/>
                  </a:cxn>
                  <a:cxn ang="0">
                    <a:pos x="430" y="438"/>
                  </a:cxn>
                  <a:cxn ang="0">
                    <a:pos x="311" y="683"/>
                  </a:cxn>
                  <a:cxn ang="0">
                    <a:pos x="209" y="941"/>
                  </a:cxn>
                  <a:cxn ang="0">
                    <a:pos x="125" y="1217"/>
                  </a:cxn>
                  <a:cxn ang="0">
                    <a:pos x="59" y="1505"/>
                  </a:cxn>
                  <a:cxn ang="0">
                    <a:pos x="18" y="1798"/>
                  </a:cxn>
                  <a:cxn ang="0">
                    <a:pos x="0" y="2098"/>
                  </a:cxn>
                  <a:cxn ang="0">
                    <a:pos x="6" y="2404"/>
                  </a:cxn>
                  <a:cxn ang="0">
                    <a:pos x="29" y="2709"/>
                  </a:cxn>
                  <a:cxn ang="0">
                    <a:pos x="77" y="3015"/>
                  </a:cxn>
                  <a:cxn ang="0">
                    <a:pos x="149" y="3315"/>
                  </a:cxn>
                  <a:cxn ang="0">
                    <a:pos x="227" y="3573"/>
                  </a:cxn>
                  <a:cxn ang="0">
                    <a:pos x="316" y="3824"/>
                  </a:cxn>
                  <a:cxn ang="0">
                    <a:pos x="424" y="4076"/>
                  </a:cxn>
                  <a:cxn ang="0">
                    <a:pos x="544" y="4316"/>
                  </a:cxn>
                  <a:cxn ang="0">
                    <a:pos x="556" y="4316"/>
                  </a:cxn>
                  <a:cxn ang="0">
                    <a:pos x="436" y="4076"/>
                  </a:cxn>
                  <a:cxn ang="0">
                    <a:pos x="328" y="3824"/>
                  </a:cxn>
                  <a:cxn ang="0">
                    <a:pos x="239" y="3573"/>
                  </a:cxn>
                  <a:cxn ang="0">
                    <a:pos x="161" y="3315"/>
                  </a:cxn>
                  <a:cxn ang="0">
                    <a:pos x="89" y="3015"/>
                  </a:cxn>
                  <a:cxn ang="0">
                    <a:pos x="41" y="2709"/>
                  </a:cxn>
                  <a:cxn ang="0">
                    <a:pos x="18" y="2404"/>
                  </a:cxn>
                  <a:cxn ang="0">
                    <a:pos x="12" y="2098"/>
                  </a:cxn>
                  <a:cxn ang="0">
                    <a:pos x="12" y="2098"/>
                  </a:cxn>
                </a:cxnLst>
                <a:rect l="0" t="0" r="r" b="b"/>
                <a:pathLst>
                  <a:path w="735" h="4316">
                    <a:moveTo>
                      <a:pt x="12" y="2098"/>
                    </a:moveTo>
                    <a:lnTo>
                      <a:pt x="29" y="1798"/>
                    </a:lnTo>
                    <a:lnTo>
                      <a:pt x="71" y="1505"/>
                    </a:lnTo>
                    <a:lnTo>
                      <a:pt x="131" y="1223"/>
                    </a:lnTo>
                    <a:lnTo>
                      <a:pt x="215" y="941"/>
                    </a:lnTo>
                    <a:lnTo>
                      <a:pt x="316" y="689"/>
                    </a:lnTo>
                    <a:lnTo>
                      <a:pt x="442" y="444"/>
                    </a:lnTo>
                    <a:lnTo>
                      <a:pt x="580" y="216"/>
                    </a:lnTo>
                    <a:lnTo>
                      <a:pt x="735" y="0"/>
                    </a:lnTo>
                    <a:lnTo>
                      <a:pt x="723" y="0"/>
                    </a:lnTo>
                    <a:lnTo>
                      <a:pt x="568" y="210"/>
                    </a:lnTo>
                    <a:lnTo>
                      <a:pt x="430" y="438"/>
                    </a:lnTo>
                    <a:lnTo>
                      <a:pt x="311" y="683"/>
                    </a:lnTo>
                    <a:lnTo>
                      <a:pt x="209" y="941"/>
                    </a:lnTo>
                    <a:lnTo>
                      <a:pt x="125" y="1217"/>
                    </a:lnTo>
                    <a:lnTo>
                      <a:pt x="59" y="1505"/>
                    </a:lnTo>
                    <a:lnTo>
                      <a:pt x="18" y="1798"/>
                    </a:lnTo>
                    <a:lnTo>
                      <a:pt x="0" y="2098"/>
                    </a:lnTo>
                    <a:lnTo>
                      <a:pt x="6" y="2404"/>
                    </a:lnTo>
                    <a:lnTo>
                      <a:pt x="29" y="2709"/>
                    </a:lnTo>
                    <a:lnTo>
                      <a:pt x="77" y="3015"/>
                    </a:lnTo>
                    <a:lnTo>
                      <a:pt x="149" y="3315"/>
                    </a:lnTo>
                    <a:lnTo>
                      <a:pt x="227" y="3573"/>
                    </a:lnTo>
                    <a:lnTo>
                      <a:pt x="316" y="3824"/>
                    </a:lnTo>
                    <a:lnTo>
                      <a:pt x="424" y="4076"/>
                    </a:lnTo>
                    <a:lnTo>
                      <a:pt x="544" y="4316"/>
                    </a:lnTo>
                    <a:lnTo>
                      <a:pt x="556" y="4316"/>
                    </a:lnTo>
                    <a:lnTo>
                      <a:pt x="436" y="4076"/>
                    </a:lnTo>
                    <a:lnTo>
                      <a:pt x="328" y="3824"/>
                    </a:lnTo>
                    <a:lnTo>
                      <a:pt x="239" y="3573"/>
                    </a:lnTo>
                    <a:lnTo>
                      <a:pt x="161" y="3315"/>
                    </a:lnTo>
                    <a:lnTo>
                      <a:pt x="89" y="3015"/>
                    </a:lnTo>
                    <a:lnTo>
                      <a:pt x="41" y="2709"/>
                    </a:lnTo>
                    <a:lnTo>
                      <a:pt x="18" y="2404"/>
                    </a:lnTo>
                    <a:lnTo>
                      <a:pt x="12" y="2098"/>
                    </a:lnTo>
                    <a:lnTo>
                      <a:pt x="12" y="209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827" name="Freeform 19"/>
              <p:cNvSpPr>
                <a:spLocks/>
              </p:cNvSpPr>
              <p:nvPr userDrawn="1"/>
            </p:nvSpPr>
            <p:spPr bwMode="hidden">
              <a:xfrm>
                <a:off x="288" y="0"/>
                <a:ext cx="840" cy="4316"/>
              </a:xfrm>
              <a:custGeom>
                <a:avLst/>
                <a:gdLst/>
                <a:ahLst/>
                <a:cxnLst>
                  <a:cxn ang="0">
                    <a:pos x="18" y="1948"/>
                  </a:cxn>
                  <a:cxn ang="0">
                    <a:pos x="48" y="1708"/>
                  </a:cxn>
                  <a:cxn ang="0">
                    <a:pos x="96" y="1475"/>
                  </a:cxn>
                  <a:cxn ang="0">
                    <a:pos x="161" y="1235"/>
                  </a:cxn>
                  <a:cxn ang="0">
                    <a:pos x="251" y="995"/>
                  </a:cxn>
                  <a:cxn ang="0">
                    <a:pos x="365" y="755"/>
                  </a:cxn>
                  <a:cxn ang="0">
                    <a:pos x="496" y="510"/>
                  </a:cxn>
                  <a:cxn ang="0">
                    <a:pos x="658" y="258"/>
                  </a:cxn>
                  <a:cxn ang="0">
                    <a:pos x="741" y="132"/>
                  </a:cxn>
                  <a:cxn ang="0">
                    <a:pos x="837" y="0"/>
                  </a:cxn>
                  <a:cxn ang="0">
                    <a:pos x="825" y="0"/>
                  </a:cxn>
                  <a:cxn ang="0">
                    <a:pos x="729" y="132"/>
                  </a:cxn>
                  <a:cxn ang="0">
                    <a:pos x="640" y="258"/>
                  </a:cxn>
                  <a:cxn ang="0">
                    <a:pos x="562" y="384"/>
                  </a:cxn>
                  <a:cxn ang="0">
                    <a:pos x="484" y="510"/>
                  </a:cxn>
                  <a:cxn ang="0">
                    <a:pos x="353" y="755"/>
                  </a:cxn>
                  <a:cxn ang="0">
                    <a:pos x="239" y="995"/>
                  </a:cxn>
                  <a:cxn ang="0">
                    <a:pos x="150" y="1235"/>
                  </a:cxn>
                  <a:cxn ang="0">
                    <a:pos x="84" y="1469"/>
                  </a:cxn>
                  <a:cxn ang="0">
                    <a:pos x="36" y="1702"/>
                  </a:cxn>
                  <a:cxn ang="0">
                    <a:pos x="6" y="1942"/>
                  </a:cxn>
                  <a:cxn ang="0">
                    <a:pos x="0" y="2200"/>
                  </a:cxn>
                  <a:cxn ang="0">
                    <a:pos x="12" y="2470"/>
                  </a:cxn>
                  <a:cxn ang="0">
                    <a:pos x="48" y="2739"/>
                  </a:cxn>
                  <a:cxn ang="0">
                    <a:pos x="114" y="3027"/>
                  </a:cxn>
                  <a:cxn ang="0">
                    <a:pos x="150" y="3171"/>
                  </a:cxn>
                  <a:cxn ang="0">
                    <a:pos x="197" y="3321"/>
                  </a:cxn>
                  <a:cxn ang="0">
                    <a:pos x="245" y="3477"/>
                  </a:cxn>
                  <a:cxn ang="0">
                    <a:pos x="305" y="3639"/>
                  </a:cxn>
                  <a:cxn ang="0">
                    <a:pos x="365" y="3800"/>
                  </a:cxn>
                  <a:cxn ang="0">
                    <a:pos x="437" y="3968"/>
                  </a:cxn>
                  <a:cxn ang="0">
                    <a:pos x="508" y="4136"/>
                  </a:cxn>
                  <a:cxn ang="0">
                    <a:pos x="592" y="4316"/>
                  </a:cxn>
                  <a:cxn ang="0">
                    <a:pos x="604" y="4316"/>
                  </a:cxn>
                  <a:cxn ang="0">
                    <a:pos x="520" y="4136"/>
                  </a:cxn>
                  <a:cxn ang="0">
                    <a:pos x="448" y="3968"/>
                  </a:cxn>
                  <a:cxn ang="0">
                    <a:pos x="377" y="3800"/>
                  </a:cxn>
                  <a:cxn ang="0">
                    <a:pos x="317" y="3639"/>
                  </a:cxn>
                  <a:cxn ang="0">
                    <a:pos x="257" y="3477"/>
                  </a:cxn>
                  <a:cxn ang="0">
                    <a:pos x="209" y="3327"/>
                  </a:cxn>
                  <a:cxn ang="0">
                    <a:pos x="161" y="3171"/>
                  </a:cxn>
                  <a:cxn ang="0">
                    <a:pos x="126" y="3027"/>
                  </a:cxn>
                  <a:cxn ang="0">
                    <a:pos x="60" y="2739"/>
                  </a:cxn>
                  <a:cxn ang="0">
                    <a:pos x="24" y="2470"/>
                  </a:cxn>
                  <a:cxn ang="0">
                    <a:pos x="12" y="2206"/>
                  </a:cxn>
                  <a:cxn ang="0">
                    <a:pos x="18" y="1948"/>
                  </a:cxn>
                  <a:cxn ang="0">
                    <a:pos x="18" y="1948"/>
                  </a:cxn>
                </a:cxnLst>
                <a:rect l="0" t="0" r="r" b="b"/>
                <a:pathLst>
                  <a:path w="837" h="4316">
                    <a:moveTo>
                      <a:pt x="18" y="1948"/>
                    </a:moveTo>
                    <a:lnTo>
                      <a:pt x="48" y="1708"/>
                    </a:lnTo>
                    <a:lnTo>
                      <a:pt x="96" y="1475"/>
                    </a:lnTo>
                    <a:lnTo>
                      <a:pt x="161" y="1235"/>
                    </a:lnTo>
                    <a:lnTo>
                      <a:pt x="251" y="995"/>
                    </a:lnTo>
                    <a:lnTo>
                      <a:pt x="365" y="755"/>
                    </a:lnTo>
                    <a:lnTo>
                      <a:pt x="496" y="510"/>
                    </a:lnTo>
                    <a:lnTo>
                      <a:pt x="658" y="258"/>
                    </a:lnTo>
                    <a:lnTo>
                      <a:pt x="741" y="132"/>
                    </a:lnTo>
                    <a:lnTo>
                      <a:pt x="837" y="0"/>
                    </a:lnTo>
                    <a:lnTo>
                      <a:pt x="825" y="0"/>
                    </a:lnTo>
                    <a:lnTo>
                      <a:pt x="729" y="132"/>
                    </a:lnTo>
                    <a:lnTo>
                      <a:pt x="640" y="258"/>
                    </a:lnTo>
                    <a:lnTo>
                      <a:pt x="562" y="384"/>
                    </a:lnTo>
                    <a:lnTo>
                      <a:pt x="484" y="510"/>
                    </a:lnTo>
                    <a:lnTo>
                      <a:pt x="353" y="755"/>
                    </a:lnTo>
                    <a:lnTo>
                      <a:pt x="239" y="995"/>
                    </a:lnTo>
                    <a:lnTo>
                      <a:pt x="150" y="1235"/>
                    </a:lnTo>
                    <a:lnTo>
                      <a:pt x="84" y="1469"/>
                    </a:lnTo>
                    <a:lnTo>
                      <a:pt x="36" y="1702"/>
                    </a:lnTo>
                    <a:lnTo>
                      <a:pt x="6" y="1942"/>
                    </a:lnTo>
                    <a:lnTo>
                      <a:pt x="0" y="2200"/>
                    </a:lnTo>
                    <a:lnTo>
                      <a:pt x="12" y="2470"/>
                    </a:lnTo>
                    <a:lnTo>
                      <a:pt x="48" y="2739"/>
                    </a:lnTo>
                    <a:lnTo>
                      <a:pt x="114" y="3027"/>
                    </a:lnTo>
                    <a:lnTo>
                      <a:pt x="150" y="3171"/>
                    </a:lnTo>
                    <a:lnTo>
                      <a:pt x="197" y="3321"/>
                    </a:lnTo>
                    <a:lnTo>
                      <a:pt x="245" y="3477"/>
                    </a:lnTo>
                    <a:lnTo>
                      <a:pt x="305" y="3639"/>
                    </a:lnTo>
                    <a:lnTo>
                      <a:pt x="365" y="3800"/>
                    </a:lnTo>
                    <a:lnTo>
                      <a:pt x="437" y="3968"/>
                    </a:lnTo>
                    <a:lnTo>
                      <a:pt x="508" y="4136"/>
                    </a:lnTo>
                    <a:lnTo>
                      <a:pt x="592" y="4316"/>
                    </a:lnTo>
                    <a:lnTo>
                      <a:pt x="604" y="4316"/>
                    </a:lnTo>
                    <a:lnTo>
                      <a:pt x="520" y="4136"/>
                    </a:lnTo>
                    <a:lnTo>
                      <a:pt x="448" y="3968"/>
                    </a:lnTo>
                    <a:lnTo>
                      <a:pt x="377" y="3800"/>
                    </a:lnTo>
                    <a:lnTo>
                      <a:pt x="317" y="3639"/>
                    </a:lnTo>
                    <a:lnTo>
                      <a:pt x="257" y="3477"/>
                    </a:lnTo>
                    <a:lnTo>
                      <a:pt x="209" y="3327"/>
                    </a:lnTo>
                    <a:lnTo>
                      <a:pt x="161" y="3171"/>
                    </a:lnTo>
                    <a:lnTo>
                      <a:pt x="126" y="3027"/>
                    </a:lnTo>
                    <a:lnTo>
                      <a:pt x="60" y="2739"/>
                    </a:lnTo>
                    <a:lnTo>
                      <a:pt x="24" y="2470"/>
                    </a:lnTo>
                    <a:lnTo>
                      <a:pt x="12" y="2206"/>
                    </a:lnTo>
                    <a:lnTo>
                      <a:pt x="18" y="1948"/>
                    </a:lnTo>
                    <a:lnTo>
                      <a:pt x="18" y="194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47828" name="Freeform 20"/>
            <p:cNvSpPr>
              <a:spLocks/>
            </p:cNvSpPr>
            <p:nvPr/>
          </p:nvSpPr>
          <p:spPr bwMode="hidden">
            <a:xfrm>
              <a:off x="6" y="2901"/>
              <a:ext cx="606" cy="1415"/>
            </a:xfrm>
            <a:custGeom>
              <a:avLst/>
              <a:gdLst/>
              <a:ahLst/>
              <a:cxnLst>
                <a:cxn ang="0">
                  <a:pos x="0" y="54"/>
                </a:cxn>
                <a:cxn ang="0">
                  <a:pos x="42" y="228"/>
                </a:cxn>
                <a:cxn ang="0">
                  <a:pos x="96" y="402"/>
                </a:cxn>
                <a:cxn ang="0">
                  <a:pos x="161" y="576"/>
                </a:cxn>
                <a:cxn ang="0">
                  <a:pos x="227" y="744"/>
                </a:cxn>
                <a:cxn ang="0">
                  <a:pos x="305" y="917"/>
                </a:cxn>
                <a:cxn ang="0">
                  <a:pos x="389" y="1085"/>
                </a:cxn>
                <a:cxn ang="0">
                  <a:pos x="484" y="1253"/>
                </a:cxn>
                <a:cxn ang="0">
                  <a:pos x="586" y="1415"/>
                </a:cxn>
                <a:cxn ang="0">
                  <a:pos x="604" y="1415"/>
                </a:cxn>
                <a:cxn ang="0">
                  <a:pos x="496" y="1247"/>
                </a:cxn>
                <a:cxn ang="0">
                  <a:pos x="401" y="1073"/>
                </a:cxn>
                <a:cxn ang="0">
                  <a:pos x="311" y="899"/>
                </a:cxn>
                <a:cxn ang="0">
                  <a:pos x="233" y="720"/>
                </a:cxn>
                <a:cxn ang="0">
                  <a:pos x="161" y="546"/>
                </a:cxn>
                <a:cxn ang="0">
                  <a:pos x="102" y="366"/>
                </a:cxn>
                <a:cxn ang="0">
                  <a:pos x="48" y="180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0" y="54"/>
                </a:cxn>
              </a:cxnLst>
              <a:rect l="0" t="0" r="r" b="b"/>
              <a:pathLst>
                <a:path w="604" h="1415">
                  <a:moveTo>
                    <a:pt x="0" y="54"/>
                  </a:moveTo>
                  <a:lnTo>
                    <a:pt x="42" y="228"/>
                  </a:lnTo>
                  <a:lnTo>
                    <a:pt x="96" y="402"/>
                  </a:lnTo>
                  <a:lnTo>
                    <a:pt x="161" y="576"/>
                  </a:lnTo>
                  <a:lnTo>
                    <a:pt x="227" y="744"/>
                  </a:lnTo>
                  <a:lnTo>
                    <a:pt x="305" y="917"/>
                  </a:lnTo>
                  <a:lnTo>
                    <a:pt x="389" y="1085"/>
                  </a:lnTo>
                  <a:lnTo>
                    <a:pt x="484" y="1253"/>
                  </a:lnTo>
                  <a:lnTo>
                    <a:pt x="586" y="1415"/>
                  </a:lnTo>
                  <a:lnTo>
                    <a:pt x="604" y="1415"/>
                  </a:lnTo>
                  <a:lnTo>
                    <a:pt x="496" y="1247"/>
                  </a:lnTo>
                  <a:lnTo>
                    <a:pt x="401" y="1073"/>
                  </a:lnTo>
                  <a:lnTo>
                    <a:pt x="311" y="899"/>
                  </a:lnTo>
                  <a:lnTo>
                    <a:pt x="233" y="720"/>
                  </a:lnTo>
                  <a:lnTo>
                    <a:pt x="161" y="546"/>
                  </a:lnTo>
                  <a:lnTo>
                    <a:pt x="102" y="366"/>
                  </a:lnTo>
                  <a:lnTo>
                    <a:pt x="48" y="180"/>
                  </a:lnTo>
                  <a:lnTo>
                    <a:pt x="0" y="0"/>
                  </a:lnTo>
                  <a:lnTo>
                    <a:pt x="0" y="54"/>
                  </a:lnTo>
                  <a:lnTo>
                    <a:pt x="0" y="54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7829" name="Freeform 21"/>
            <p:cNvSpPr>
              <a:spLocks/>
            </p:cNvSpPr>
            <p:nvPr/>
          </p:nvSpPr>
          <p:spPr bwMode="hidden">
            <a:xfrm>
              <a:off x="6" y="3890"/>
              <a:ext cx="228" cy="426"/>
            </a:xfrm>
            <a:custGeom>
              <a:avLst/>
              <a:gdLst/>
              <a:ahLst/>
              <a:cxnLst>
                <a:cxn ang="0">
                  <a:pos x="0" y="30"/>
                </a:cxn>
                <a:cxn ang="0">
                  <a:pos x="108" y="240"/>
                </a:cxn>
                <a:cxn ang="0">
                  <a:pos x="215" y="426"/>
                </a:cxn>
                <a:cxn ang="0">
                  <a:pos x="227" y="426"/>
                </a:cxn>
                <a:cxn ang="0">
                  <a:pos x="167" y="330"/>
                </a:cxn>
                <a:cxn ang="0">
                  <a:pos x="114" y="222"/>
                </a:cxn>
                <a:cxn ang="0">
                  <a:pos x="0" y="0"/>
                </a:cxn>
                <a:cxn ang="0">
                  <a:pos x="0" y="30"/>
                </a:cxn>
                <a:cxn ang="0">
                  <a:pos x="0" y="30"/>
                </a:cxn>
              </a:cxnLst>
              <a:rect l="0" t="0" r="r" b="b"/>
              <a:pathLst>
                <a:path w="227" h="426">
                  <a:moveTo>
                    <a:pt x="0" y="30"/>
                  </a:moveTo>
                  <a:lnTo>
                    <a:pt x="108" y="240"/>
                  </a:lnTo>
                  <a:lnTo>
                    <a:pt x="215" y="426"/>
                  </a:lnTo>
                  <a:lnTo>
                    <a:pt x="227" y="426"/>
                  </a:lnTo>
                  <a:lnTo>
                    <a:pt x="167" y="330"/>
                  </a:lnTo>
                  <a:lnTo>
                    <a:pt x="114" y="222"/>
                  </a:lnTo>
                  <a:lnTo>
                    <a:pt x="0" y="0"/>
                  </a:lnTo>
                  <a:lnTo>
                    <a:pt x="0" y="30"/>
                  </a:lnTo>
                  <a:lnTo>
                    <a:pt x="0" y="3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7830" name="Freeform 22"/>
            <p:cNvSpPr>
              <a:spLocks/>
            </p:cNvSpPr>
            <p:nvPr/>
          </p:nvSpPr>
          <p:spPr bwMode="hidden">
            <a:xfrm>
              <a:off x="4776" y="0"/>
              <a:ext cx="984" cy="1786"/>
            </a:xfrm>
            <a:custGeom>
              <a:avLst/>
              <a:gdLst/>
              <a:ahLst/>
              <a:cxnLst>
                <a:cxn ang="0">
                  <a:pos x="981" y="1786"/>
                </a:cxn>
                <a:cxn ang="0">
                  <a:pos x="981" y="1720"/>
                </a:cxn>
                <a:cxn ang="0">
                  <a:pos x="969" y="1666"/>
                </a:cxn>
                <a:cxn ang="0">
                  <a:pos x="957" y="1613"/>
                </a:cxn>
                <a:cxn ang="0">
                  <a:pos x="921" y="1487"/>
                </a:cxn>
                <a:cxn ang="0">
                  <a:pos x="885" y="1361"/>
                </a:cxn>
                <a:cxn ang="0">
                  <a:pos x="796" y="1121"/>
                </a:cxn>
                <a:cxn ang="0">
                  <a:pos x="682" y="899"/>
                </a:cxn>
                <a:cxn ang="0">
                  <a:pos x="562" y="689"/>
                </a:cxn>
                <a:cxn ang="0">
                  <a:pos x="431" y="498"/>
                </a:cxn>
                <a:cxn ang="0">
                  <a:pos x="293" y="318"/>
                </a:cxn>
                <a:cxn ang="0">
                  <a:pos x="150" y="150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138" y="150"/>
                </a:cxn>
                <a:cxn ang="0">
                  <a:pos x="275" y="318"/>
                </a:cxn>
                <a:cxn ang="0">
                  <a:pos x="413" y="498"/>
                </a:cxn>
                <a:cxn ang="0">
                  <a:pos x="545" y="689"/>
                </a:cxn>
                <a:cxn ang="0">
                  <a:pos x="670" y="899"/>
                </a:cxn>
                <a:cxn ang="0">
                  <a:pos x="778" y="1121"/>
                </a:cxn>
                <a:cxn ang="0">
                  <a:pos x="873" y="1361"/>
                </a:cxn>
                <a:cxn ang="0">
                  <a:pos x="909" y="1487"/>
                </a:cxn>
                <a:cxn ang="0">
                  <a:pos x="945" y="1619"/>
                </a:cxn>
                <a:cxn ang="0">
                  <a:pos x="963" y="1702"/>
                </a:cxn>
                <a:cxn ang="0">
                  <a:pos x="981" y="1786"/>
                </a:cxn>
                <a:cxn ang="0">
                  <a:pos x="981" y="1786"/>
                </a:cxn>
              </a:cxnLst>
              <a:rect l="0" t="0" r="r" b="b"/>
              <a:pathLst>
                <a:path w="981" h="1786">
                  <a:moveTo>
                    <a:pt x="981" y="1786"/>
                  </a:moveTo>
                  <a:lnTo>
                    <a:pt x="981" y="1720"/>
                  </a:lnTo>
                  <a:lnTo>
                    <a:pt x="969" y="1666"/>
                  </a:lnTo>
                  <a:lnTo>
                    <a:pt x="957" y="1613"/>
                  </a:lnTo>
                  <a:lnTo>
                    <a:pt x="921" y="1487"/>
                  </a:lnTo>
                  <a:lnTo>
                    <a:pt x="885" y="1361"/>
                  </a:lnTo>
                  <a:lnTo>
                    <a:pt x="796" y="1121"/>
                  </a:lnTo>
                  <a:lnTo>
                    <a:pt x="682" y="899"/>
                  </a:lnTo>
                  <a:lnTo>
                    <a:pt x="562" y="689"/>
                  </a:lnTo>
                  <a:lnTo>
                    <a:pt x="431" y="498"/>
                  </a:lnTo>
                  <a:lnTo>
                    <a:pt x="293" y="318"/>
                  </a:lnTo>
                  <a:lnTo>
                    <a:pt x="150" y="15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38" y="150"/>
                  </a:lnTo>
                  <a:lnTo>
                    <a:pt x="275" y="318"/>
                  </a:lnTo>
                  <a:lnTo>
                    <a:pt x="413" y="498"/>
                  </a:lnTo>
                  <a:lnTo>
                    <a:pt x="545" y="689"/>
                  </a:lnTo>
                  <a:lnTo>
                    <a:pt x="670" y="899"/>
                  </a:lnTo>
                  <a:lnTo>
                    <a:pt x="778" y="1121"/>
                  </a:lnTo>
                  <a:lnTo>
                    <a:pt x="873" y="1361"/>
                  </a:lnTo>
                  <a:lnTo>
                    <a:pt x="909" y="1487"/>
                  </a:lnTo>
                  <a:lnTo>
                    <a:pt x="945" y="1619"/>
                  </a:lnTo>
                  <a:lnTo>
                    <a:pt x="963" y="1702"/>
                  </a:lnTo>
                  <a:lnTo>
                    <a:pt x="981" y="1786"/>
                  </a:lnTo>
                  <a:lnTo>
                    <a:pt x="981" y="178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4118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7831" name="Freeform 23"/>
            <p:cNvSpPr>
              <a:spLocks/>
            </p:cNvSpPr>
            <p:nvPr/>
          </p:nvSpPr>
          <p:spPr bwMode="hidden">
            <a:xfrm>
              <a:off x="5041" y="0"/>
              <a:ext cx="719" cy="845"/>
            </a:xfrm>
            <a:custGeom>
              <a:avLst/>
              <a:gdLst/>
              <a:ahLst/>
              <a:cxnLst>
                <a:cxn ang="0">
                  <a:pos x="717" y="845"/>
                </a:cxn>
                <a:cxn ang="0">
                  <a:pos x="717" y="821"/>
                </a:cxn>
                <a:cxn ang="0">
                  <a:pos x="574" y="605"/>
                </a:cxn>
                <a:cxn ang="0">
                  <a:pos x="406" y="396"/>
                </a:cxn>
                <a:cxn ang="0">
                  <a:pos x="221" y="192"/>
                </a:cxn>
                <a:cxn ang="0">
                  <a:pos x="17" y="0"/>
                </a:cxn>
                <a:cxn ang="0">
                  <a:pos x="0" y="0"/>
                </a:cxn>
                <a:cxn ang="0">
                  <a:pos x="209" y="198"/>
                </a:cxn>
                <a:cxn ang="0">
                  <a:pos x="400" y="408"/>
                </a:cxn>
                <a:cxn ang="0">
                  <a:pos x="568" y="623"/>
                </a:cxn>
                <a:cxn ang="0">
                  <a:pos x="717" y="845"/>
                </a:cxn>
                <a:cxn ang="0">
                  <a:pos x="717" y="845"/>
                </a:cxn>
              </a:cxnLst>
              <a:rect l="0" t="0" r="r" b="b"/>
              <a:pathLst>
                <a:path w="717" h="845">
                  <a:moveTo>
                    <a:pt x="717" y="845"/>
                  </a:moveTo>
                  <a:lnTo>
                    <a:pt x="717" y="821"/>
                  </a:lnTo>
                  <a:lnTo>
                    <a:pt x="574" y="605"/>
                  </a:lnTo>
                  <a:lnTo>
                    <a:pt x="406" y="396"/>
                  </a:lnTo>
                  <a:lnTo>
                    <a:pt x="221" y="192"/>
                  </a:lnTo>
                  <a:lnTo>
                    <a:pt x="17" y="0"/>
                  </a:lnTo>
                  <a:lnTo>
                    <a:pt x="0" y="0"/>
                  </a:lnTo>
                  <a:lnTo>
                    <a:pt x="209" y="198"/>
                  </a:lnTo>
                  <a:lnTo>
                    <a:pt x="400" y="408"/>
                  </a:lnTo>
                  <a:lnTo>
                    <a:pt x="568" y="623"/>
                  </a:lnTo>
                  <a:lnTo>
                    <a:pt x="717" y="845"/>
                  </a:lnTo>
                  <a:lnTo>
                    <a:pt x="717" y="84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7832" name="Freeform 24"/>
            <p:cNvSpPr>
              <a:spLocks/>
            </p:cNvSpPr>
            <p:nvPr/>
          </p:nvSpPr>
          <p:spPr bwMode="hidden">
            <a:xfrm>
              <a:off x="5352" y="0"/>
              <a:ext cx="408" cy="414"/>
            </a:xfrm>
            <a:custGeom>
              <a:avLst/>
              <a:gdLst/>
              <a:ahLst/>
              <a:cxnLst>
                <a:cxn ang="0">
                  <a:pos x="407" y="414"/>
                </a:cxn>
                <a:cxn ang="0">
                  <a:pos x="407" y="396"/>
                </a:cxn>
                <a:cxn ang="0">
                  <a:pos x="222" y="192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108" y="102"/>
                </a:cxn>
                <a:cxn ang="0">
                  <a:pos x="216" y="204"/>
                </a:cxn>
                <a:cxn ang="0">
                  <a:pos x="407" y="414"/>
                </a:cxn>
                <a:cxn ang="0">
                  <a:pos x="407" y="414"/>
                </a:cxn>
              </a:cxnLst>
              <a:rect l="0" t="0" r="r" b="b"/>
              <a:pathLst>
                <a:path w="407" h="414">
                  <a:moveTo>
                    <a:pt x="407" y="414"/>
                  </a:moveTo>
                  <a:lnTo>
                    <a:pt x="407" y="396"/>
                  </a:lnTo>
                  <a:lnTo>
                    <a:pt x="222" y="192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08" y="102"/>
                  </a:lnTo>
                  <a:lnTo>
                    <a:pt x="216" y="204"/>
                  </a:lnTo>
                  <a:lnTo>
                    <a:pt x="407" y="414"/>
                  </a:lnTo>
                  <a:lnTo>
                    <a:pt x="407" y="414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7833" name="Freeform 25"/>
            <p:cNvSpPr>
              <a:spLocks/>
            </p:cNvSpPr>
            <p:nvPr/>
          </p:nvSpPr>
          <p:spPr bwMode="hidden">
            <a:xfrm>
              <a:off x="6" y="0"/>
              <a:ext cx="858" cy="1409"/>
            </a:xfrm>
            <a:custGeom>
              <a:avLst/>
              <a:gdLst/>
              <a:ahLst/>
              <a:cxnLst>
                <a:cxn ang="0">
                  <a:pos x="0" y="1361"/>
                </a:cxn>
                <a:cxn ang="0">
                  <a:pos x="0" y="1409"/>
                </a:cxn>
                <a:cxn ang="0">
                  <a:pos x="54" y="1211"/>
                </a:cxn>
                <a:cxn ang="0">
                  <a:pos x="126" y="1013"/>
                </a:cxn>
                <a:cxn ang="0">
                  <a:pos x="215" y="827"/>
                </a:cxn>
                <a:cxn ang="0">
                  <a:pos x="311" y="647"/>
                </a:cxn>
                <a:cxn ang="0">
                  <a:pos x="431" y="474"/>
                </a:cxn>
                <a:cxn ang="0">
                  <a:pos x="556" y="312"/>
                </a:cxn>
                <a:cxn ang="0">
                  <a:pos x="700" y="150"/>
                </a:cxn>
                <a:cxn ang="0">
                  <a:pos x="855" y="0"/>
                </a:cxn>
                <a:cxn ang="0">
                  <a:pos x="837" y="0"/>
                </a:cxn>
                <a:cxn ang="0">
                  <a:pos x="688" y="144"/>
                </a:cxn>
                <a:cxn ang="0">
                  <a:pos x="550" y="300"/>
                </a:cxn>
                <a:cxn ang="0">
                  <a:pos x="425" y="462"/>
                </a:cxn>
                <a:cxn ang="0">
                  <a:pos x="311" y="629"/>
                </a:cxn>
                <a:cxn ang="0">
                  <a:pos x="215" y="803"/>
                </a:cxn>
                <a:cxn ang="0">
                  <a:pos x="132" y="983"/>
                </a:cxn>
                <a:cxn ang="0">
                  <a:pos x="60" y="1169"/>
                </a:cxn>
                <a:cxn ang="0">
                  <a:pos x="0" y="1361"/>
                </a:cxn>
                <a:cxn ang="0">
                  <a:pos x="0" y="1361"/>
                </a:cxn>
              </a:cxnLst>
              <a:rect l="0" t="0" r="r" b="b"/>
              <a:pathLst>
                <a:path w="855" h="1409">
                  <a:moveTo>
                    <a:pt x="0" y="1361"/>
                  </a:moveTo>
                  <a:lnTo>
                    <a:pt x="0" y="1409"/>
                  </a:lnTo>
                  <a:lnTo>
                    <a:pt x="54" y="1211"/>
                  </a:lnTo>
                  <a:lnTo>
                    <a:pt x="126" y="1013"/>
                  </a:lnTo>
                  <a:lnTo>
                    <a:pt x="215" y="827"/>
                  </a:lnTo>
                  <a:lnTo>
                    <a:pt x="311" y="647"/>
                  </a:lnTo>
                  <a:lnTo>
                    <a:pt x="431" y="474"/>
                  </a:lnTo>
                  <a:lnTo>
                    <a:pt x="556" y="312"/>
                  </a:lnTo>
                  <a:lnTo>
                    <a:pt x="700" y="150"/>
                  </a:lnTo>
                  <a:lnTo>
                    <a:pt x="855" y="0"/>
                  </a:lnTo>
                  <a:lnTo>
                    <a:pt x="837" y="0"/>
                  </a:lnTo>
                  <a:lnTo>
                    <a:pt x="688" y="144"/>
                  </a:lnTo>
                  <a:lnTo>
                    <a:pt x="550" y="300"/>
                  </a:lnTo>
                  <a:lnTo>
                    <a:pt x="425" y="462"/>
                  </a:lnTo>
                  <a:lnTo>
                    <a:pt x="311" y="629"/>
                  </a:lnTo>
                  <a:lnTo>
                    <a:pt x="215" y="803"/>
                  </a:lnTo>
                  <a:lnTo>
                    <a:pt x="132" y="983"/>
                  </a:lnTo>
                  <a:lnTo>
                    <a:pt x="60" y="1169"/>
                  </a:lnTo>
                  <a:lnTo>
                    <a:pt x="0" y="1361"/>
                  </a:lnTo>
                  <a:lnTo>
                    <a:pt x="0" y="1361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4118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7834" name="Freeform 26"/>
            <p:cNvSpPr>
              <a:spLocks/>
            </p:cNvSpPr>
            <p:nvPr/>
          </p:nvSpPr>
          <p:spPr bwMode="hidden">
            <a:xfrm>
              <a:off x="6" y="0"/>
              <a:ext cx="588" cy="599"/>
            </a:xfrm>
            <a:custGeom>
              <a:avLst/>
              <a:gdLst/>
              <a:ahLst/>
              <a:cxnLst>
                <a:cxn ang="0">
                  <a:pos x="586" y="0"/>
                </a:cxn>
                <a:cxn ang="0">
                  <a:pos x="568" y="0"/>
                </a:cxn>
                <a:cxn ang="0">
                  <a:pos x="407" y="132"/>
                </a:cxn>
                <a:cxn ang="0">
                  <a:pos x="257" y="270"/>
                </a:cxn>
                <a:cxn ang="0">
                  <a:pos x="120" y="420"/>
                </a:cxn>
                <a:cxn ang="0">
                  <a:pos x="0" y="575"/>
                </a:cxn>
                <a:cxn ang="0">
                  <a:pos x="0" y="599"/>
                </a:cxn>
                <a:cxn ang="0">
                  <a:pos x="120" y="432"/>
                </a:cxn>
                <a:cxn ang="0">
                  <a:pos x="257" y="282"/>
                </a:cxn>
                <a:cxn ang="0">
                  <a:pos x="413" y="138"/>
                </a:cxn>
                <a:cxn ang="0">
                  <a:pos x="586" y="0"/>
                </a:cxn>
                <a:cxn ang="0">
                  <a:pos x="586" y="0"/>
                </a:cxn>
              </a:cxnLst>
              <a:rect l="0" t="0" r="r" b="b"/>
              <a:pathLst>
                <a:path w="586" h="599">
                  <a:moveTo>
                    <a:pt x="586" y="0"/>
                  </a:moveTo>
                  <a:lnTo>
                    <a:pt x="568" y="0"/>
                  </a:lnTo>
                  <a:lnTo>
                    <a:pt x="407" y="132"/>
                  </a:lnTo>
                  <a:lnTo>
                    <a:pt x="257" y="270"/>
                  </a:lnTo>
                  <a:lnTo>
                    <a:pt x="120" y="420"/>
                  </a:lnTo>
                  <a:lnTo>
                    <a:pt x="0" y="575"/>
                  </a:lnTo>
                  <a:lnTo>
                    <a:pt x="0" y="599"/>
                  </a:lnTo>
                  <a:lnTo>
                    <a:pt x="120" y="432"/>
                  </a:lnTo>
                  <a:lnTo>
                    <a:pt x="257" y="282"/>
                  </a:lnTo>
                  <a:lnTo>
                    <a:pt x="413" y="138"/>
                  </a:lnTo>
                  <a:lnTo>
                    <a:pt x="586" y="0"/>
                  </a:lnTo>
                  <a:lnTo>
                    <a:pt x="586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7835" name="Freeform 27"/>
            <p:cNvSpPr>
              <a:spLocks/>
            </p:cNvSpPr>
            <p:nvPr/>
          </p:nvSpPr>
          <p:spPr bwMode="hidden">
            <a:xfrm>
              <a:off x="6" y="0"/>
              <a:ext cx="270" cy="252"/>
            </a:xfrm>
            <a:custGeom>
              <a:avLst/>
              <a:gdLst/>
              <a:ahLst/>
              <a:cxnLst>
                <a:cxn ang="0">
                  <a:pos x="269" y="0"/>
                </a:cxn>
                <a:cxn ang="0">
                  <a:pos x="251" y="0"/>
                </a:cxn>
                <a:cxn ang="0">
                  <a:pos x="120" y="114"/>
                </a:cxn>
                <a:cxn ang="0">
                  <a:pos x="60" y="174"/>
                </a:cxn>
                <a:cxn ang="0">
                  <a:pos x="0" y="234"/>
                </a:cxn>
                <a:cxn ang="0">
                  <a:pos x="0" y="252"/>
                </a:cxn>
                <a:cxn ang="0">
                  <a:pos x="126" y="120"/>
                </a:cxn>
                <a:cxn ang="0">
                  <a:pos x="269" y="0"/>
                </a:cxn>
                <a:cxn ang="0">
                  <a:pos x="269" y="0"/>
                </a:cxn>
              </a:cxnLst>
              <a:rect l="0" t="0" r="r" b="b"/>
              <a:pathLst>
                <a:path w="269" h="252">
                  <a:moveTo>
                    <a:pt x="269" y="0"/>
                  </a:moveTo>
                  <a:lnTo>
                    <a:pt x="251" y="0"/>
                  </a:lnTo>
                  <a:lnTo>
                    <a:pt x="120" y="114"/>
                  </a:lnTo>
                  <a:lnTo>
                    <a:pt x="60" y="174"/>
                  </a:lnTo>
                  <a:lnTo>
                    <a:pt x="0" y="234"/>
                  </a:lnTo>
                  <a:lnTo>
                    <a:pt x="0" y="252"/>
                  </a:lnTo>
                  <a:lnTo>
                    <a:pt x="126" y="120"/>
                  </a:lnTo>
                  <a:lnTo>
                    <a:pt x="269" y="0"/>
                  </a:lnTo>
                  <a:lnTo>
                    <a:pt x="269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7836" name="Line 28"/>
            <p:cNvSpPr>
              <a:spLocks noChangeShapeType="1"/>
            </p:cNvSpPr>
            <p:nvPr/>
          </p:nvSpPr>
          <p:spPr bwMode="hidden">
            <a:xfrm>
              <a:off x="1" y="2749"/>
              <a:ext cx="5758" cy="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7837" name="Line 29"/>
            <p:cNvSpPr>
              <a:spLocks noChangeShapeType="1"/>
            </p:cNvSpPr>
            <p:nvPr/>
          </p:nvSpPr>
          <p:spPr bwMode="hidden">
            <a:xfrm>
              <a:off x="1" y="2356"/>
              <a:ext cx="5758" cy="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7838" name="Line 30"/>
            <p:cNvSpPr>
              <a:spLocks noChangeShapeType="1"/>
            </p:cNvSpPr>
            <p:nvPr/>
          </p:nvSpPr>
          <p:spPr bwMode="hidden">
            <a:xfrm>
              <a:off x="1" y="3142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grpSp>
          <p:nvGrpSpPr>
            <p:cNvPr id="4" name="Group 31"/>
            <p:cNvGrpSpPr>
              <a:grpSpLocks/>
            </p:cNvGrpSpPr>
            <p:nvPr/>
          </p:nvGrpSpPr>
          <p:grpSpPr bwMode="auto">
            <a:xfrm>
              <a:off x="1" y="392"/>
              <a:ext cx="5758" cy="1571"/>
              <a:chOff x="1" y="392"/>
              <a:chExt cx="5758" cy="1571"/>
            </a:xfrm>
          </p:grpSpPr>
          <p:sp>
            <p:nvSpPr>
              <p:cNvPr id="247840" name="Line 32"/>
              <p:cNvSpPr>
                <a:spLocks noChangeShapeType="1"/>
              </p:cNvSpPr>
              <p:nvPr userDrawn="1"/>
            </p:nvSpPr>
            <p:spPr bwMode="hidden">
              <a:xfrm>
                <a:off x="1" y="784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841" name="Line 33"/>
              <p:cNvSpPr>
                <a:spLocks noChangeShapeType="1"/>
              </p:cNvSpPr>
              <p:nvPr userDrawn="1"/>
            </p:nvSpPr>
            <p:spPr bwMode="hidden">
              <a:xfrm>
                <a:off x="1" y="1963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842" name="Line 34"/>
              <p:cNvSpPr>
                <a:spLocks noChangeShapeType="1"/>
              </p:cNvSpPr>
              <p:nvPr userDrawn="1"/>
            </p:nvSpPr>
            <p:spPr bwMode="hidden">
              <a:xfrm>
                <a:off x="1" y="1570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843" name="Line 35"/>
              <p:cNvSpPr>
                <a:spLocks noChangeShapeType="1"/>
              </p:cNvSpPr>
              <p:nvPr userDrawn="1"/>
            </p:nvSpPr>
            <p:spPr bwMode="hidden">
              <a:xfrm>
                <a:off x="1" y="1177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844" name="Line 36"/>
              <p:cNvSpPr>
                <a:spLocks noChangeShapeType="1"/>
              </p:cNvSpPr>
              <p:nvPr userDrawn="1"/>
            </p:nvSpPr>
            <p:spPr bwMode="hidden">
              <a:xfrm>
                <a:off x="1" y="392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47845" name="Line 37"/>
            <p:cNvSpPr>
              <a:spLocks noChangeShapeType="1"/>
            </p:cNvSpPr>
            <p:nvPr/>
          </p:nvSpPr>
          <p:spPr bwMode="hidden">
            <a:xfrm>
              <a:off x="1" y="3928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7846" name="Line 38"/>
            <p:cNvSpPr>
              <a:spLocks noChangeShapeType="1"/>
            </p:cNvSpPr>
            <p:nvPr/>
          </p:nvSpPr>
          <p:spPr bwMode="hidden">
            <a:xfrm>
              <a:off x="1" y="3535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47847" name="Rectangle 39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692275"/>
            <a:ext cx="7772400" cy="1736725"/>
          </a:xfrm>
        </p:spPr>
        <p:txBody>
          <a:bodyPr anchor="b"/>
          <a:lstStyle>
            <a:lvl1pPr>
              <a:defRPr sz="5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47848" name="Rectangle 40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247849" name="Rectangle 41"/>
          <p:cNvSpPr>
            <a:spLocks noGrp="1" noChangeArrowheads="1"/>
          </p:cNvSpPr>
          <p:nvPr>
            <p:ph type="dt" sz="quarter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247850" name="Rectangle 42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247851" name="Rectangle 43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F8E0EA50-633A-4216-8546-4AA9C41D51B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633C51-3173-4145-BE18-02FE1BD6EC1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53D9AB8-6167-44BA-97ED-9B3FB9FF2C6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F493CDD-72A3-48CE-93F5-CAD879CC270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96B6F1B-BE6D-4C5F-B7FB-10DC7050C60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5D4527F-7FBD-4084-AF4D-E12FA4951F1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54BBB32-8F43-4258-A9A3-7C0528F90DC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DA90260-28EE-4EA4-8AE3-26C5E3FB803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9B6462-50D2-4498-84BE-763636C27E5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C55055-B1D7-465D-85F2-285351506F4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7B63E02-73F6-4C70-9257-CBAC53002EE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>
                <a:gamma/>
                <a:shade val="39216"/>
                <a:invGamma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588" y="0"/>
            <a:ext cx="9148762" cy="6851650"/>
            <a:chOff x="1" y="0"/>
            <a:chExt cx="5763" cy="4316"/>
          </a:xfrm>
        </p:grpSpPr>
        <p:sp>
          <p:nvSpPr>
            <p:cNvPr id="246787" name="Freeform 3"/>
            <p:cNvSpPr>
              <a:spLocks/>
            </p:cNvSpPr>
            <p:nvPr/>
          </p:nvSpPr>
          <p:spPr bwMode="hidden">
            <a:xfrm>
              <a:off x="5045" y="2626"/>
              <a:ext cx="719" cy="1690"/>
            </a:xfrm>
            <a:custGeom>
              <a:avLst/>
              <a:gdLst/>
              <a:ahLst/>
              <a:cxnLst>
                <a:cxn ang="0">
                  <a:pos x="717" y="72"/>
                </a:cxn>
                <a:cxn ang="0">
                  <a:pos x="717" y="0"/>
                </a:cxn>
                <a:cxn ang="0">
                  <a:pos x="699" y="101"/>
                </a:cxn>
                <a:cxn ang="0">
                  <a:pos x="675" y="209"/>
                </a:cxn>
                <a:cxn ang="0">
                  <a:pos x="627" y="389"/>
                </a:cxn>
                <a:cxn ang="0">
                  <a:pos x="574" y="569"/>
                </a:cxn>
                <a:cxn ang="0">
                  <a:pos x="502" y="749"/>
                </a:cxn>
                <a:cxn ang="0">
                  <a:pos x="424" y="935"/>
                </a:cxn>
                <a:cxn ang="0">
                  <a:pos x="334" y="1121"/>
                </a:cxn>
                <a:cxn ang="0">
                  <a:pos x="233" y="1312"/>
                </a:cxn>
                <a:cxn ang="0">
                  <a:pos x="125" y="1498"/>
                </a:cxn>
                <a:cxn ang="0">
                  <a:pos x="0" y="1690"/>
                </a:cxn>
                <a:cxn ang="0">
                  <a:pos x="11" y="1690"/>
                </a:cxn>
                <a:cxn ang="0">
                  <a:pos x="137" y="1498"/>
                </a:cxn>
                <a:cxn ang="0">
                  <a:pos x="245" y="1312"/>
                </a:cxn>
                <a:cxn ang="0">
                  <a:pos x="346" y="1121"/>
                </a:cxn>
                <a:cxn ang="0">
                  <a:pos x="436" y="935"/>
                </a:cxn>
                <a:cxn ang="0">
                  <a:pos x="514" y="749"/>
                </a:cxn>
                <a:cxn ang="0">
                  <a:pos x="585" y="569"/>
                </a:cxn>
                <a:cxn ang="0">
                  <a:pos x="639" y="389"/>
                </a:cxn>
                <a:cxn ang="0">
                  <a:pos x="687" y="209"/>
                </a:cxn>
                <a:cxn ang="0">
                  <a:pos x="705" y="143"/>
                </a:cxn>
                <a:cxn ang="0">
                  <a:pos x="717" y="72"/>
                </a:cxn>
                <a:cxn ang="0">
                  <a:pos x="717" y="72"/>
                </a:cxn>
              </a:cxnLst>
              <a:rect l="0" t="0" r="r" b="b"/>
              <a:pathLst>
                <a:path w="717" h="1690">
                  <a:moveTo>
                    <a:pt x="717" y="72"/>
                  </a:moveTo>
                  <a:lnTo>
                    <a:pt x="717" y="0"/>
                  </a:lnTo>
                  <a:lnTo>
                    <a:pt x="699" y="101"/>
                  </a:lnTo>
                  <a:lnTo>
                    <a:pt x="675" y="209"/>
                  </a:lnTo>
                  <a:lnTo>
                    <a:pt x="627" y="389"/>
                  </a:lnTo>
                  <a:lnTo>
                    <a:pt x="574" y="569"/>
                  </a:lnTo>
                  <a:lnTo>
                    <a:pt x="502" y="749"/>
                  </a:lnTo>
                  <a:lnTo>
                    <a:pt x="424" y="935"/>
                  </a:lnTo>
                  <a:lnTo>
                    <a:pt x="334" y="1121"/>
                  </a:lnTo>
                  <a:lnTo>
                    <a:pt x="233" y="1312"/>
                  </a:lnTo>
                  <a:lnTo>
                    <a:pt x="125" y="1498"/>
                  </a:lnTo>
                  <a:lnTo>
                    <a:pt x="0" y="1690"/>
                  </a:lnTo>
                  <a:lnTo>
                    <a:pt x="11" y="1690"/>
                  </a:lnTo>
                  <a:lnTo>
                    <a:pt x="137" y="1498"/>
                  </a:lnTo>
                  <a:lnTo>
                    <a:pt x="245" y="1312"/>
                  </a:lnTo>
                  <a:lnTo>
                    <a:pt x="346" y="1121"/>
                  </a:lnTo>
                  <a:lnTo>
                    <a:pt x="436" y="935"/>
                  </a:lnTo>
                  <a:lnTo>
                    <a:pt x="514" y="749"/>
                  </a:lnTo>
                  <a:lnTo>
                    <a:pt x="585" y="569"/>
                  </a:lnTo>
                  <a:lnTo>
                    <a:pt x="639" y="389"/>
                  </a:lnTo>
                  <a:lnTo>
                    <a:pt x="687" y="209"/>
                  </a:lnTo>
                  <a:lnTo>
                    <a:pt x="705" y="143"/>
                  </a:lnTo>
                  <a:lnTo>
                    <a:pt x="717" y="72"/>
                  </a:lnTo>
                  <a:lnTo>
                    <a:pt x="717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788" name="Freeform 4"/>
            <p:cNvSpPr>
              <a:spLocks/>
            </p:cNvSpPr>
            <p:nvPr/>
          </p:nvSpPr>
          <p:spPr bwMode="hidden">
            <a:xfrm>
              <a:off x="5386" y="3794"/>
              <a:ext cx="378" cy="522"/>
            </a:xfrm>
            <a:custGeom>
              <a:avLst/>
              <a:gdLst/>
              <a:ahLst/>
              <a:cxnLst>
                <a:cxn ang="0">
                  <a:pos x="377" y="0"/>
                </a:cxn>
                <a:cxn ang="0">
                  <a:pos x="293" y="132"/>
                </a:cxn>
                <a:cxn ang="0">
                  <a:pos x="204" y="264"/>
                </a:cxn>
                <a:cxn ang="0">
                  <a:pos x="102" y="396"/>
                </a:cxn>
                <a:cxn ang="0">
                  <a:pos x="0" y="522"/>
                </a:cxn>
                <a:cxn ang="0">
                  <a:pos x="12" y="522"/>
                </a:cxn>
                <a:cxn ang="0">
                  <a:pos x="114" y="402"/>
                </a:cxn>
                <a:cxn ang="0">
                  <a:pos x="204" y="282"/>
                </a:cxn>
                <a:cxn ang="0">
                  <a:pos x="377" y="24"/>
                </a:cxn>
                <a:cxn ang="0">
                  <a:pos x="377" y="0"/>
                </a:cxn>
                <a:cxn ang="0">
                  <a:pos x="377" y="0"/>
                </a:cxn>
              </a:cxnLst>
              <a:rect l="0" t="0" r="r" b="b"/>
              <a:pathLst>
                <a:path w="377" h="522">
                  <a:moveTo>
                    <a:pt x="377" y="0"/>
                  </a:moveTo>
                  <a:lnTo>
                    <a:pt x="293" y="132"/>
                  </a:lnTo>
                  <a:lnTo>
                    <a:pt x="204" y="264"/>
                  </a:lnTo>
                  <a:lnTo>
                    <a:pt x="102" y="396"/>
                  </a:lnTo>
                  <a:lnTo>
                    <a:pt x="0" y="522"/>
                  </a:lnTo>
                  <a:lnTo>
                    <a:pt x="12" y="522"/>
                  </a:lnTo>
                  <a:lnTo>
                    <a:pt x="114" y="402"/>
                  </a:lnTo>
                  <a:lnTo>
                    <a:pt x="204" y="282"/>
                  </a:lnTo>
                  <a:lnTo>
                    <a:pt x="377" y="24"/>
                  </a:lnTo>
                  <a:lnTo>
                    <a:pt x="377" y="0"/>
                  </a:lnTo>
                  <a:lnTo>
                    <a:pt x="377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789" name="Freeform 5"/>
            <p:cNvSpPr>
              <a:spLocks/>
            </p:cNvSpPr>
            <p:nvPr/>
          </p:nvSpPr>
          <p:spPr bwMode="hidden">
            <a:xfrm>
              <a:off x="5680" y="4214"/>
              <a:ext cx="84" cy="102"/>
            </a:xfrm>
            <a:custGeom>
              <a:avLst/>
              <a:gdLst/>
              <a:ahLst/>
              <a:cxnLst>
                <a:cxn ang="0">
                  <a:pos x="0" y="102"/>
                </a:cxn>
                <a:cxn ang="0">
                  <a:pos x="18" y="102"/>
                </a:cxn>
                <a:cxn ang="0">
                  <a:pos x="48" y="60"/>
                </a:cxn>
                <a:cxn ang="0">
                  <a:pos x="84" y="24"/>
                </a:cxn>
                <a:cxn ang="0">
                  <a:pos x="84" y="0"/>
                </a:cxn>
                <a:cxn ang="0">
                  <a:pos x="42" y="54"/>
                </a:cxn>
                <a:cxn ang="0">
                  <a:pos x="0" y="102"/>
                </a:cxn>
                <a:cxn ang="0">
                  <a:pos x="0" y="102"/>
                </a:cxn>
              </a:cxnLst>
              <a:rect l="0" t="0" r="r" b="b"/>
              <a:pathLst>
                <a:path w="84" h="102">
                  <a:moveTo>
                    <a:pt x="0" y="102"/>
                  </a:moveTo>
                  <a:lnTo>
                    <a:pt x="18" y="102"/>
                  </a:lnTo>
                  <a:lnTo>
                    <a:pt x="48" y="60"/>
                  </a:lnTo>
                  <a:lnTo>
                    <a:pt x="84" y="24"/>
                  </a:lnTo>
                  <a:lnTo>
                    <a:pt x="84" y="0"/>
                  </a:lnTo>
                  <a:lnTo>
                    <a:pt x="42" y="54"/>
                  </a:lnTo>
                  <a:lnTo>
                    <a:pt x="0" y="102"/>
                  </a:lnTo>
                  <a:lnTo>
                    <a:pt x="0" y="102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288" y="0"/>
              <a:ext cx="5098" cy="4316"/>
              <a:chOff x="288" y="0"/>
              <a:chExt cx="5098" cy="4316"/>
            </a:xfrm>
          </p:grpSpPr>
          <p:sp>
            <p:nvSpPr>
              <p:cNvPr id="246791" name="Freeform 7"/>
              <p:cNvSpPr>
                <a:spLocks/>
              </p:cNvSpPr>
              <p:nvPr userDrawn="1"/>
            </p:nvSpPr>
            <p:spPr bwMode="hidden">
              <a:xfrm>
                <a:off x="2789" y="0"/>
                <a:ext cx="72" cy="431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0" y="4316"/>
                  </a:cxn>
                  <a:cxn ang="0">
                    <a:pos x="72" y="4316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72" h="4316">
                    <a:moveTo>
                      <a:pt x="0" y="0"/>
                    </a:moveTo>
                    <a:lnTo>
                      <a:pt x="60" y="4316"/>
                    </a:lnTo>
                    <a:lnTo>
                      <a:pt x="72" y="4316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792" name="Freeform 8"/>
              <p:cNvSpPr>
                <a:spLocks/>
              </p:cNvSpPr>
              <p:nvPr userDrawn="1"/>
            </p:nvSpPr>
            <p:spPr bwMode="hidden">
              <a:xfrm>
                <a:off x="3089" y="0"/>
                <a:ext cx="174" cy="4316"/>
              </a:xfrm>
              <a:custGeom>
                <a:avLst/>
                <a:gdLst/>
                <a:ahLst/>
                <a:cxnLst>
                  <a:cxn ang="0">
                    <a:pos x="24" y="0"/>
                  </a:cxn>
                  <a:cxn ang="0">
                    <a:pos x="12" y="0"/>
                  </a:cxn>
                  <a:cxn ang="0">
                    <a:pos x="42" y="216"/>
                  </a:cxn>
                  <a:cxn ang="0">
                    <a:pos x="72" y="444"/>
                  </a:cxn>
                  <a:cxn ang="0">
                    <a:pos x="96" y="689"/>
                  </a:cxn>
                  <a:cxn ang="0">
                    <a:pos x="120" y="947"/>
                  </a:cxn>
                  <a:cxn ang="0">
                    <a:pos x="132" y="1211"/>
                  </a:cxn>
                  <a:cxn ang="0">
                    <a:pos x="150" y="1487"/>
                  </a:cxn>
                  <a:cxn ang="0">
                    <a:pos x="156" y="1768"/>
                  </a:cxn>
                  <a:cxn ang="0">
                    <a:pos x="162" y="2062"/>
                  </a:cxn>
                  <a:cxn ang="0">
                    <a:pos x="156" y="2644"/>
                  </a:cxn>
                  <a:cxn ang="0">
                    <a:pos x="126" y="3225"/>
                  </a:cxn>
                  <a:cxn ang="0">
                    <a:pos x="108" y="3507"/>
                  </a:cxn>
                  <a:cxn ang="0">
                    <a:pos x="78" y="3788"/>
                  </a:cxn>
                  <a:cxn ang="0">
                    <a:pos x="42" y="4058"/>
                  </a:cxn>
                  <a:cxn ang="0">
                    <a:pos x="0" y="4316"/>
                  </a:cxn>
                  <a:cxn ang="0">
                    <a:pos x="12" y="4316"/>
                  </a:cxn>
                  <a:cxn ang="0">
                    <a:pos x="54" y="4058"/>
                  </a:cxn>
                  <a:cxn ang="0">
                    <a:pos x="90" y="3782"/>
                  </a:cxn>
                  <a:cxn ang="0">
                    <a:pos x="120" y="3507"/>
                  </a:cxn>
                  <a:cxn ang="0">
                    <a:pos x="138" y="3219"/>
                  </a:cxn>
                  <a:cxn ang="0">
                    <a:pos x="168" y="2638"/>
                  </a:cxn>
                  <a:cxn ang="0">
                    <a:pos x="174" y="2056"/>
                  </a:cxn>
                  <a:cxn ang="0">
                    <a:pos x="168" y="1768"/>
                  </a:cxn>
                  <a:cxn ang="0">
                    <a:pos x="162" y="1487"/>
                  </a:cxn>
                  <a:cxn ang="0">
                    <a:pos x="144" y="1211"/>
                  </a:cxn>
                  <a:cxn ang="0">
                    <a:pos x="132" y="941"/>
                  </a:cxn>
                  <a:cxn ang="0">
                    <a:pos x="108" y="689"/>
                  </a:cxn>
                  <a:cxn ang="0">
                    <a:pos x="84" y="444"/>
                  </a:cxn>
                  <a:cxn ang="0">
                    <a:pos x="54" y="216"/>
                  </a:cxn>
                  <a:cxn ang="0">
                    <a:pos x="24" y="0"/>
                  </a:cxn>
                  <a:cxn ang="0">
                    <a:pos x="24" y="0"/>
                  </a:cxn>
                </a:cxnLst>
                <a:rect l="0" t="0" r="r" b="b"/>
                <a:pathLst>
                  <a:path w="174" h="4316">
                    <a:moveTo>
                      <a:pt x="24" y="0"/>
                    </a:moveTo>
                    <a:lnTo>
                      <a:pt x="12" y="0"/>
                    </a:lnTo>
                    <a:lnTo>
                      <a:pt x="42" y="216"/>
                    </a:lnTo>
                    <a:lnTo>
                      <a:pt x="72" y="444"/>
                    </a:lnTo>
                    <a:lnTo>
                      <a:pt x="96" y="689"/>
                    </a:lnTo>
                    <a:lnTo>
                      <a:pt x="120" y="947"/>
                    </a:lnTo>
                    <a:lnTo>
                      <a:pt x="132" y="1211"/>
                    </a:lnTo>
                    <a:lnTo>
                      <a:pt x="150" y="1487"/>
                    </a:lnTo>
                    <a:lnTo>
                      <a:pt x="156" y="1768"/>
                    </a:lnTo>
                    <a:lnTo>
                      <a:pt x="162" y="2062"/>
                    </a:lnTo>
                    <a:lnTo>
                      <a:pt x="156" y="2644"/>
                    </a:lnTo>
                    <a:lnTo>
                      <a:pt x="126" y="3225"/>
                    </a:lnTo>
                    <a:lnTo>
                      <a:pt x="108" y="3507"/>
                    </a:lnTo>
                    <a:lnTo>
                      <a:pt x="78" y="3788"/>
                    </a:lnTo>
                    <a:lnTo>
                      <a:pt x="42" y="4058"/>
                    </a:lnTo>
                    <a:lnTo>
                      <a:pt x="0" y="4316"/>
                    </a:lnTo>
                    <a:lnTo>
                      <a:pt x="12" y="4316"/>
                    </a:lnTo>
                    <a:lnTo>
                      <a:pt x="54" y="4058"/>
                    </a:lnTo>
                    <a:lnTo>
                      <a:pt x="90" y="3782"/>
                    </a:lnTo>
                    <a:lnTo>
                      <a:pt x="120" y="3507"/>
                    </a:lnTo>
                    <a:lnTo>
                      <a:pt x="138" y="3219"/>
                    </a:lnTo>
                    <a:lnTo>
                      <a:pt x="168" y="2638"/>
                    </a:lnTo>
                    <a:lnTo>
                      <a:pt x="174" y="2056"/>
                    </a:lnTo>
                    <a:lnTo>
                      <a:pt x="168" y="1768"/>
                    </a:lnTo>
                    <a:lnTo>
                      <a:pt x="162" y="1487"/>
                    </a:lnTo>
                    <a:lnTo>
                      <a:pt x="144" y="1211"/>
                    </a:lnTo>
                    <a:lnTo>
                      <a:pt x="132" y="941"/>
                    </a:lnTo>
                    <a:lnTo>
                      <a:pt x="108" y="689"/>
                    </a:lnTo>
                    <a:lnTo>
                      <a:pt x="84" y="444"/>
                    </a:lnTo>
                    <a:lnTo>
                      <a:pt x="54" y="216"/>
                    </a:lnTo>
                    <a:lnTo>
                      <a:pt x="24" y="0"/>
                    </a:lnTo>
                    <a:lnTo>
                      <a:pt x="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793" name="Freeform 9"/>
              <p:cNvSpPr>
                <a:spLocks/>
              </p:cNvSpPr>
              <p:nvPr userDrawn="1"/>
            </p:nvSpPr>
            <p:spPr bwMode="hidden">
              <a:xfrm>
                <a:off x="3358" y="0"/>
                <a:ext cx="337" cy="4316"/>
              </a:xfrm>
              <a:custGeom>
                <a:avLst/>
                <a:gdLst/>
                <a:ahLst/>
                <a:cxnLst>
                  <a:cxn ang="0">
                    <a:pos x="329" y="2014"/>
                  </a:cxn>
                  <a:cxn ang="0">
                    <a:pos x="317" y="1726"/>
                  </a:cxn>
                  <a:cxn ang="0">
                    <a:pos x="293" y="1445"/>
                  </a:cxn>
                  <a:cxn ang="0">
                    <a:pos x="263" y="1175"/>
                  </a:cxn>
                  <a:cxn ang="0">
                    <a:pos x="228" y="917"/>
                  </a:cxn>
                  <a:cxn ang="0">
                    <a:pos x="186" y="665"/>
                  </a:cxn>
                  <a:cxn ang="0">
                    <a:pos x="132" y="432"/>
                  </a:cxn>
                  <a:cxn ang="0">
                    <a:pos x="78" y="204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66" y="204"/>
                  </a:cxn>
                  <a:cxn ang="0">
                    <a:pos x="120" y="432"/>
                  </a:cxn>
                  <a:cxn ang="0">
                    <a:pos x="174" y="665"/>
                  </a:cxn>
                  <a:cxn ang="0">
                    <a:pos x="216" y="917"/>
                  </a:cxn>
                  <a:cxn ang="0">
                    <a:pos x="251" y="1175"/>
                  </a:cxn>
                  <a:cxn ang="0">
                    <a:pos x="281" y="1445"/>
                  </a:cxn>
                  <a:cxn ang="0">
                    <a:pos x="305" y="1726"/>
                  </a:cxn>
                  <a:cxn ang="0">
                    <a:pos x="317" y="2014"/>
                  </a:cxn>
                  <a:cxn ang="0">
                    <a:pos x="323" y="2314"/>
                  </a:cxn>
                  <a:cxn ang="0">
                    <a:pos x="317" y="2608"/>
                  </a:cxn>
                  <a:cxn ang="0">
                    <a:pos x="305" y="2907"/>
                  </a:cxn>
                  <a:cxn ang="0">
                    <a:pos x="281" y="3201"/>
                  </a:cxn>
                  <a:cxn ang="0">
                    <a:pos x="257" y="3489"/>
                  </a:cxn>
                  <a:cxn ang="0">
                    <a:pos x="216" y="3777"/>
                  </a:cxn>
                  <a:cxn ang="0">
                    <a:pos x="174" y="4052"/>
                  </a:cxn>
                  <a:cxn ang="0">
                    <a:pos x="120" y="4316"/>
                  </a:cxn>
                  <a:cxn ang="0">
                    <a:pos x="132" y="4316"/>
                  </a:cxn>
                  <a:cxn ang="0">
                    <a:pos x="186" y="4052"/>
                  </a:cxn>
                  <a:cxn ang="0">
                    <a:pos x="228" y="3777"/>
                  </a:cxn>
                  <a:cxn ang="0">
                    <a:pos x="269" y="3489"/>
                  </a:cxn>
                  <a:cxn ang="0">
                    <a:pos x="293" y="3201"/>
                  </a:cxn>
                  <a:cxn ang="0">
                    <a:pos x="317" y="2907"/>
                  </a:cxn>
                  <a:cxn ang="0">
                    <a:pos x="329" y="2608"/>
                  </a:cxn>
                  <a:cxn ang="0">
                    <a:pos x="335" y="2314"/>
                  </a:cxn>
                  <a:cxn ang="0">
                    <a:pos x="329" y="2014"/>
                  </a:cxn>
                  <a:cxn ang="0">
                    <a:pos x="329" y="2014"/>
                  </a:cxn>
                </a:cxnLst>
                <a:rect l="0" t="0" r="r" b="b"/>
                <a:pathLst>
                  <a:path w="335" h="4316">
                    <a:moveTo>
                      <a:pt x="329" y="2014"/>
                    </a:moveTo>
                    <a:lnTo>
                      <a:pt x="317" y="1726"/>
                    </a:lnTo>
                    <a:lnTo>
                      <a:pt x="293" y="1445"/>
                    </a:lnTo>
                    <a:lnTo>
                      <a:pt x="263" y="1175"/>
                    </a:lnTo>
                    <a:lnTo>
                      <a:pt x="228" y="917"/>
                    </a:lnTo>
                    <a:lnTo>
                      <a:pt x="186" y="665"/>
                    </a:lnTo>
                    <a:lnTo>
                      <a:pt x="132" y="432"/>
                    </a:lnTo>
                    <a:lnTo>
                      <a:pt x="78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66" y="204"/>
                    </a:lnTo>
                    <a:lnTo>
                      <a:pt x="120" y="432"/>
                    </a:lnTo>
                    <a:lnTo>
                      <a:pt x="174" y="665"/>
                    </a:lnTo>
                    <a:lnTo>
                      <a:pt x="216" y="917"/>
                    </a:lnTo>
                    <a:lnTo>
                      <a:pt x="251" y="1175"/>
                    </a:lnTo>
                    <a:lnTo>
                      <a:pt x="281" y="1445"/>
                    </a:lnTo>
                    <a:lnTo>
                      <a:pt x="305" y="1726"/>
                    </a:lnTo>
                    <a:lnTo>
                      <a:pt x="317" y="2014"/>
                    </a:lnTo>
                    <a:lnTo>
                      <a:pt x="323" y="2314"/>
                    </a:lnTo>
                    <a:lnTo>
                      <a:pt x="317" y="2608"/>
                    </a:lnTo>
                    <a:lnTo>
                      <a:pt x="305" y="2907"/>
                    </a:lnTo>
                    <a:lnTo>
                      <a:pt x="281" y="3201"/>
                    </a:lnTo>
                    <a:lnTo>
                      <a:pt x="257" y="3489"/>
                    </a:lnTo>
                    <a:lnTo>
                      <a:pt x="216" y="3777"/>
                    </a:lnTo>
                    <a:lnTo>
                      <a:pt x="174" y="4052"/>
                    </a:lnTo>
                    <a:lnTo>
                      <a:pt x="120" y="4316"/>
                    </a:lnTo>
                    <a:lnTo>
                      <a:pt x="132" y="4316"/>
                    </a:lnTo>
                    <a:lnTo>
                      <a:pt x="186" y="4052"/>
                    </a:lnTo>
                    <a:lnTo>
                      <a:pt x="228" y="3777"/>
                    </a:lnTo>
                    <a:lnTo>
                      <a:pt x="269" y="3489"/>
                    </a:lnTo>
                    <a:lnTo>
                      <a:pt x="293" y="3201"/>
                    </a:lnTo>
                    <a:lnTo>
                      <a:pt x="317" y="2907"/>
                    </a:lnTo>
                    <a:lnTo>
                      <a:pt x="329" y="2608"/>
                    </a:lnTo>
                    <a:lnTo>
                      <a:pt x="335" y="2314"/>
                    </a:lnTo>
                    <a:lnTo>
                      <a:pt x="329" y="2014"/>
                    </a:lnTo>
                    <a:lnTo>
                      <a:pt x="329" y="20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794" name="Freeform 10"/>
              <p:cNvSpPr>
                <a:spLocks/>
              </p:cNvSpPr>
              <p:nvPr userDrawn="1"/>
            </p:nvSpPr>
            <p:spPr bwMode="hidden">
              <a:xfrm>
                <a:off x="3676" y="0"/>
                <a:ext cx="427" cy="4316"/>
              </a:xfrm>
              <a:custGeom>
                <a:avLst/>
                <a:gdLst/>
                <a:ahLst/>
                <a:cxnLst>
                  <a:cxn ang="0">
                    <a:pos x="413" y="1924"/>
                  </a:cxn>
                  <a:cxn ang="0">
                    <a:pos x="395" y="1690"/>
                  </a:cxn>
                  <a:cxn ang="0">
                    <a:pos x="365" y="1457"/>
                  </a:cxn>
                  <a:cxn ang="0">
                    <a:pos x="329" y="1229"/>
                  </a:cxn>
                  <a:cxn ang="0">
                    <a:pos x="281" y="1001"/>
                  </a:cxn>
                  <a:cxn ang="0">
                    <a:pos x="227" y="761"/>
                  </a:cxn>
                  <a:cxn ang="0">
                    <a:pos x="162" y="522"/>
                  </a:cxn>
                  <a:cxn ang="0">
                    <a:pos x="90" y="27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84" y="270"/>
                  </a:cxn>
                  <a:cxn ang="0">
                    <a:pos x="156" y="522"/>
                  </a:cxn>
                  <a:cxn ang="0">
                    <a:pos x="216" y="767"/>
                  </a:cxn>
                  <a:cxn ang="0">
                    <a:pos x="275" y="1001"/>
                  </a:cxn>
                  <a:cxn ang="0">
                    <a:pos x="317" y="1235"/>
                  </a:cxn>
                  <a:cxn ang="0">
                    <a:pos x="353" y="1463"/>
                  </a:cxn>
                  <a:cxn ang="0">
                    <a:pos x="383" y="1690"/>
                  </a:cxn>
                  <a:cxn ang="0">
                    <a:pos x="401" y="1924"/>
                  </a:cxn>
                  <a:cxn ang="0">
                    <a:pos x="413" y="2188"/>
                  </a:cxn>
                  <a:cxn ang="0">
                    <a:pos x="407" y="2458"/>
                  </a:cxn>
                  <a:cxn ang="0">
                    <a:pos x="395" y="2733"/>
                  </a:cxn>
                  <a:cxn ang="0">
                    <a:pos x="365" y="3021"/>
                  </a:cxn>
                  <a:cxn ang="0">
                    <a:pos x="329" y="3321"/>
                  </a:cxn>
                  <a:cxn ang="0">
                    <a:pos x="275" y="3639"/>
                  </a:cxn>
                  <a:cxn ang="0">
                    <a:pos x="204" y="3968"/>
                  </a:cxn>
                  <a:cxn ang="0">
                    <a:pos x="126" y="4316"/>
                  </a:cxn>
                  <a:cxn ang="0">
                    <a:pos x="138" y="4316"/>
                  </a:cxn>
                  <a:cxn ang="0">
                    <a:pos x="216" y="3968"/>
                  </a:cxn>
                  <a:cxn ang="0">
                    <a:pos x="287" y="3639"/>
                  </a:cxn>
                  <a:cxn ang="0">
                    <a:pos x="341" y="3321"/>
                  </a:cxn>
                  <a:cxn ang="0">
                    <a:pos x="377" y="3021"/>
                  </a:cxn>
                  <a:cxn ang="0">
                    <a:pos x="407" y="2733"/>
                  </a:cxn>
                  <a:cxn ang="0">
                    <a:pos x="419" y="2458"/>
                  </a:cxn>
                  <a:cxn ang="0">
                    <a:pos x="425" y="2188"/>
                  </a:cxn>
                  <a:cxn ang="0">
                    <a:pos x="413" y="1924"/>
                  </a:cxn>
                  <a:cxn ang="0">
                    <a:pos x="413" y="1924"/>
                  </a:cxn>
                </a:cxnLst>
                <a:rect l="0" t="0" r="r" b="b"/>
                <a:pathLst>
                  <a:path w="425" h="4316">
                    <a:moveTo>
                      <a:pt x="413" y="1924"/>
                    </a:moveTo>
                    <a:lnTo>
                      <a:pt x="395" y="1690"/>
                    </a:lnTo>
                    <a:lnTo>
                      <a:pt x="365" y="1457"/>
                    </a:lnTo>
                    <a:lnTo>
                      <a:pt x="329" y="1229"/>
                    </a:lnTo>
                    <a:lnTo>
                      <a:pt x="281" y="1001"/>
                    </a:lnTo>
                    <a:lnTo>
                      <a:pt x="227" y="761"/>
                    </a:lnTo>
                    <a:lnTo>
                      <a:pt x="162" y="522"/>
                    </a:lnTo>
                    <a:lnTo>
                      <a:pt x="90" y="27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84" y="270"/>
                    </a:lnTo>
                    <a:lnTo>
                      <a:pt x="156" y="522"/>
                    </a:lnTo>
                    <a:lnTo>
                      <a:pt x="216" y="767"/>
                    </a:lnTo>
                    <a:lnTo>
                      <a:pt x="275" y="1001"/>
                    </a:lnTo>
                    <a:lnTo>
                      <a:pt x="317" y="1235"/>
                    </a:lnTo>
                    <a:lnTo>
                      <a:pt x="353" y="1463"/>
                    </a:lnTo>
                    <a:lnTo>
                      <a:pt x="383" y="1690"/>
                    </a:lnTo>
                    <a:lnTo>
                      <a:pt x="401" y="1924"/>
                    </a:lnTo>
                    <a:lnTo>
                      <a:pt x="413" y="2188"/>
                    </a:lnTo>
                    <a:lnTo>
                      <a:pt x="407" y="2458"/>
                    </a:lnTo>
                    <a:lnTo>
                      <a:pt x="395" y="2733"/>
                    </a:lnTo>
                    <a:lnTo>
                      <a:pt x="365" y="3021"/>
                    </a:lnTo>
                    <a:lnTo>
                      <a:pt x="329" y="3321"/>
                    </a:lnTo>
                    <a:lnTo>
                      <a:pt x="275" y="3639"/>
                    </a:lnTo>
                    <a:lnTo>
                      <a:pt x="204" y="3968"/>
                    </a:lnTo>
                    <a:lnTo>
                      <a:pt x="126" y="4316"/>
                    </a:lnTo>
                    <a:lnTo>
                      <a:pt x="138" y="4316"/>
                    </a:lnTo>
                    <a:lnTo>
                      <a:pt x="216" y="3968"/>
                    </a:lnTo>
                    <a:lnTo>
                      <a:pt x="287" y="3639"/>
                    </a:lnTo>
                    <a:lnTo>
                      <a:pt x="341" y="3321"/>
                    </a:lnTo>
                    <a:lnTo>
                      <a:pt x="377" y="3021"/>
                    </a:lnTo>
                    <a:lnTo>
                      <a:pt x="407" y="2733"/>
                    </a:lnTo>
                    <a:lnTo>
                      <a:pt x="419" y="2458"/>
                    </a:lnTo>
                    <a:lnTo>
                      <a:pt x="425" y="2188"/>
                    </a:lnTo>
                    <a:lnTo>
                      <a:pt x="413" y="1924"/>
                    </a:lnTo>
                    <a:lnTo>
                      <a:pt x="413" y="192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795" name="Freeform 11"/>
              <p:cNvSpPr>
                <a:spLocks/>
              </p:cNvSpPr>
              <p:nvPr userDrawn="1"/>
            </p:nvSpPr>
            <p:spPr bwMode="hidden">
              <a:xfrm>
                <a:off x="3946" y="0"/>
                <a:ext cx="558" cy="4316"/>
              </a:xfrm>
              <a:custGeom>
                <a:avLst/>
                <a:gdLst/>
                <a:ahLst/>
                <a:cxnLst>
                  <a:cxn ang="0">
                    <a:pos x="556" y="2020"/>
                  </a:cxn>
                  <a:cxn ang="0">
                    <a:pos x="538" y="1732"/>
                  </a:cxn>
                  <a:cxn ang="0">
                    <a:pos x="503" y="1445"/>
                  </a:cxn>
                  <a:cxn ang="0">
                    <a:pos x="455" y="1175"/>
                  </a:cxn>
                  <a:cxn ang="0">
                    <a:pos x="395" y="911"/>
                  </a:cxn>
                  <a:cxn ang="0">
                    <a:pos x="317" y="659"/>
                  </a:cxn>
                  <a:cxn ang="0">
                    <a:pos x="228" y="426"/>
                  </a:cxn>
                  <a:cxn ang="0">
                    <a:pos x="126" y="204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14" y="204"/>
                  </a:cxn>
                  <a:cxn ang="0">
                    <a:pos x="216" y="426"/>
                  </a:cxn>
                  <a:cxn ang="0">
                    <a:pos x="305" y="659"/>
                  </a:cxn>
                  <a:cxn ang="0">
                    <a:pos x="383" y="911"/>
                  </a:cxn>
                  <a:cxn ang="0">
                    <a:pos x="443" y="1175"/>
                  </a:cxn>
                  <a:cxn ang="0">
                    <a:pos x="491" y="1445"/>
                  </a:cxn>
                  <a:cxn ang="0">
                    <a:pos x="526" y="1732"/>
                  </a:cxn>
                  <a:cxn ang="0">
                    <a:pos x="544" y="2020"/>
                  </a:cxn>
                  <a:cxn ang="0">
                    <a:pos x="544" y="2326"/>
                  </a:cxn>
                  <a:cxn ang="0">
                    <a:pos x="532" y="2632"/>
                  </a:cxn>
                  <a:cxn ang="0">
                    <a:pos x="503" y="2931"/>
                  </a:cxn>
                  <a:cxn ang="0">
                    <a:pos x="455" y="3225"/>
                  </a:cxn>
                  <a:cxn ang="0">
                    <a:pos x="389" y="3513"/>
                  </a:cxn>
                  <a:cxn ang="0">
                    <a:pos x="311" y="3788"/>
                  </a:cxn>
                  <a:cxn ang="0">
                    <a:pos x="216" y="4058"/>
                  </a:cxn>
                  <a:cxn ang="0">
                    <a:pos x="102" y="4316"/>
                  </a:cxn>
                  <a:cxn ang="0">
                    <a:pos x="114" y="4316"/>
                  </a:cxn>
                  <a:cxn ang="0">
                    <a:pos x="228" y="4058"/>
                  </a:cxn>
                  <a:cxn ang="0">
                    <a:pos x="323" y="3788"/>
                  </a:cxn>
                  <a:cxn ang="0">
                    <a:pos x="401" y="3513"/>
                  </a:cxn>
                  <a:cxn ang="0">
                    <a:pos x="467" y="3225"/>
                  </a:cxn>
                  <a:cxn ang="0">
                    <a:pos x="515" y="2931"/>
                  </a:cxn>
                  <a:cxn ang="0">
                    <a:pos x="544" y="2632"/>
                  </a:cxn>
                  <a:cxn ang="0">
                    <a:pos x="556" y="2326"/>
                  </a:cxn>
                  <a:cxn ang="0">
                    <a:pos x="556" y="2020"/>
                  </a:cxn>
                  <a:cxn ang="0">
                    <a:pos x="556" y="2020"/>
                  </a:cxn>
                </a:cxnLst>
                <a:rect l="0" t="0" r="r" b="b"/>
                <a:pathLst>
                  <a:path w="556" h="4316">
                    <a:moveTo>
                      <a:pt x="556" y="2020"/>
                    </a:moveTo>
                    <a:lnTo>
                      <a:pt x="538" y="1732"/>
                    </a:lnTo>
                    <a:lnTo>
                      <a:pt x="503" y="1445"/>
                    </a:lnTo>
                    <a:lnTo>
                      <a:pt x="455" y="1175"/>
                    </a:lnTo>
                    <a:lnTo>
                      <a:pt x="395" y="911"/>
                    </a:lnTo>
                    <a:lnTo>
                      <a:pt x="317" y="659"/>
                    </a:lnTo>
                    <a:lnTo>
                      <a:pt x="228" y="426"/>
                    </a:lnTo>
                    <a:lnTo>
                      <a:pt x="126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14" y="204"/>
                    </a:lnTo>
                    <a:lnTo>
                      <a:pt x="216" y="426"/>
                    </a:lnTo>
                    <a:lnTo>
                      <a:pt x="305" y="659"/>
                    </a:lnTo>
                    <a:lnTo>
                      <a:pt x="383" y="911"/>
                    </a:lnTo>
                    <a:lnTo>
                      <a:pt x="443" y="1175"/>
                    </a:lnTo>
                    <a:lnTo>
                      <a:pt x="491" y="1445"/>
                    </a:lnTo>
                    <a:lnTo>
                      <a:pt x="526" y="1732"/>
                    </a:lnTo>
                    <a:lnTo>
                      <a:pt x="544" y="2020"/>
                    </a:lnTo>
                    <a:lnTo>
                      <a:pt x="544" y="2326"/>
                    </a:lnTo>
                    <a:lnTo>
                      <a:pt x="532" y="2632"/>
                    </a:lnTo>
                    <a:lnTo>
                      <a:pt x="503" y="2931"/>
                    </a:lnTo>
                    <a:lnTo>
                      <a:pt x="455" y="3225"/>
                    </a:lnTo>
                    <a:lnTo>
                      <a:pt x="389" y="3513"/>
                    </a:lnTo>
                    <a:lnTo>
                      <a:pt x="311" y="3788"/>
                    </a:lnTo>
                    <a:lnTo>
                      <a:pt x="216" y="4058"/>
                    </a:lnTo>
                    <a:lnTo>
                      <a:pt x="102" y="4316"/>
                    </a:lnTo>
                    <a:lnTo>
                      <a:pt x="114" y="4316"/>
                    </a:lnTo>
                    <a:lnTo>
                      <a:pt x="228" y="4058"/>
                    </a:lnTo>
                    <a:lnTo>
                      <a:pt x="323" y="3788"/>
                    </a:lnTo>
                    <a:lnTo>
                      <a:pt x="401" y="3513"/>
                    </a:lnTo>
                    <a:lnTo>
                      <a:pt x="467" y="3225"/>
                    </a:lnTo>
                    <a:lnTo>
                      <a:pt x="515" y="2931"/>
                    </a:lnTo>
                    <a:lnTo>
                      <a:pt x="544" y="2632"/>
                    </a:lnTo>
                    <a:lnTo>
                      <a:pt x="556" y="2326"/>
                    </a:lnTo>
                    <a:lnTo>
                      <a:pt x="556" y="2020"/>
                    </a:lnTo>
                    <a:lnTo>
                      <a:pt x="556" y="202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796" name="Freeform 12"/>
              <p:cNvSpPr>
                <a:spLocks/>
              </p:cNvSpPr>
              <p:nvPr userDrawn="1"/>
            </p:nvSpPr>
            <p:spPr bwMode="hidden">
              <a:xfrm>
                <a:off x="4246" y="0"/>
                <a:ext cx="690" cy="4316"/>
              </a:xfrm>
              <a:custGeom>
                <a:avLst/>
                <a:gdLst/>
                <a:ahLst/>
                <a:cxnLst>
                  <a:cxn ang="0">
                    <a:pos x="688" y="2086"/>
                  </a:cxn>
                  <a:cxn ang="0">
                    <a:pos x="670" y="1810"/>
                  </a:cxn>
                  <a:cxn ang="0">
                    <a:pos x="634" y="1541"/>
                  </a:cxn>
                  <a:cxn ang="0">
                    <a:pos x="574" y="1271"/>
                  </a:cxn>
                  <a:cxn ang="0">
                    <a:pos x="497" y="1007"/>
                  </a:cxn>
                  <a:cxn ang="0">
                    <a:pos x="401" y="749"/>
                  </a:cxn>
                  <a:cxn ang="0">
                    <a:pos x="293" y="492"/>
                  </a:cxn>
                  <a:cxn ang="0">
                    <a:pos x="162" y="24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50" y="240"/>
                  </a:cxn>
                  <a:cxn ang="0">
                    <a:pos x="281" y="492"/>
                  </a:cxn>
                  <a:cxn ang="0">
                    <a:pos x="389" y="749"/>
                  </a:cxn>
                  <a:cxn ang="0">
                    <a:pos x="485" y="1007"/>
                  </a:cxn>
                  <a:cxn ang="0">
                    <a:pos x="562" y="1271"/>
                  </a:cxn>
                  <a:cxn ang="0">
                    <a:pos x="622" y="1541"/>
                  </a:cxn>
                  <a:cxn ang="0">
                    <a:pos x="658" y="1810"/>
                  </a:cxn>
                  <a:cxn ang="0">
                    <a:pos x="676" y="2086"/>
                  </a:cxn>
                  <a:cxn ang="0">
                    <a:pos x="676" y="2368"/>
                  </a:cxn>
                  <a:cxn ang="0">
                    <a:pos x="658" y="2650"/>
                  </a:cxn>
                  <a:cxn ang="0">
                    <a:pos x="616" y="2931"/>
                  </a:cxn>
                  <a:cxn ang="0">
                    <a:pos x="556" y="3213"/>
                  </a:cxn>
                  <a:cxn ang="0">
                    <a:pos x="473" y="3495"/>
                  </a:cxn>
                  <a:cxn ang="0">
                    <a:pos x="371" y="3777"/>
                  </a:cxn>
                  <a:cxn ang="0">
                    <a:pos x="251" y="4046"/>
                  </a:cxn>
                  <a:cxn ang="0">
                    <a:pos x="114" y="4316"/>
                  </a:cxn>
                  <a:cxn ang="0">
                    <a:pos x="126" y="4316"/>
                  </a:cxn>
                  <a:cxn ang="0">
                    <a:pos x="263" y="4046"/>
                  </a:cxn>
                  <a:cxn ang="0">
                    <a:pos x="383" y="3777"/>
                  </a:cxn>
                  <a:cxn ang="0">
                    <a:pos x="485" y="3495"/>
                  </a:cxn>
                  <a:cxn ang="0">
                    <a:pos x="568" y="3219"/>
                  </a:cxn>
                  <a:cxn ang="0">
                    <a:pos x="628" y="2937"/>
                  </a:cxn>
                  <a:cxn ang="0">
                    <a:pos x="670" y="2656"/>
                  </a:cxn>
                  <a:cxn ang="0">
                    <a:pos x="688" y="2368"/>
                  </a:cxn>
                  <a:cxn ang="0">
                    <a:pos x="688" y="2086"/>
                  </a:cxn>
                  <a:cxn ang="0">
                    <a:pos x="688" y="2086"/>
                  </a:cxn>
                </a:cxnLst>
                <a:rect l="0" t="0" r="r" b="b"/>
                <a:pathLst>
                  <a:path w="688" h="4316">
                    <a:moveTo>
                      <a:pt x="688" y="2086"/>
                    </a:moveTo>
                    <a:lnTo>
                      <a:pt x="670" y="1810"/>
                    </a:lnTo>
                    <a:lnTo>
                      <a:pt x="634" y="1541"/>
                    </a:lnTo>
                    <a:lnTo>
                      <a:pt x="574" y="1271"/>
                    </a:lnTo>
                    <a:lnTo>
                      <a:pt x="497" y="1007"/>
                    </a:lnTo>
                    <a:lnTo>
                      <a:pt x="401" y="749"/>
                    </a:lnTo>
                    <a:lnTo>
                      <a:pt x="293" y="492"/>
                    </a:lnTo>
                    <a:lnTo>
                      <a:pt x="162" y="24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50" y="240"/>
                    </a:lnTo>
                    <a:lnTo>
                      <a:pt x="281" y="492"/>
                    </a:lnTo>
                    <a:lnTo>
                      <a:pt x="389" y="749"/>
                    </a:lnTo>
                    <a:lnTo>
                      <a:pt x="485" y="1007"/>
                    </a:lnTo>
                    <a:lnTo>
                      <a:pt x="562" y="1271"/>
                    </a:lnTo>
                    <a:lnTo>
                      <a:pt x="622" y="1541"/>
                    </a:lnTo>
                    <a:lnTo>
                      <a:pt x="658" y="1810"/>
                    </a:lnTo>
                    <a:lnTo>
                      <a:pt x="676" y="2086"/>
                    </a:lnTo>
                    <a:lnTo>
                      <a:pt x="676" y="2368"/>
                    </a:lnTo>
                    <a:lnTo>
                      <a:pt x="658" y="2650"/>
                    </a:lnTo>
                    <a:lnTo>
                      <a:pt x="616" y="2931"/>
                    </a:lnTo>
                    <a:lnTo>
                      <a:pt x="556" y="3213"/>
                    </a:lnTo>
                    <a:lnTo>
                      <a:pt x="473" y="3495"/>
                    </a:lnTo>
                    <a:lnTo>
                      <a:pt x="371" y="3777"/>
                    </a:lnTo>
                    <a:lnTo>
                      <a:pt x="251" y="4046"/>
                    </a:lnTo>
                    <a:lnTo>
                      <a:pt x="114" y="4316"/>
                    </a:lnTo>
                    <a:lnTo>
                      <a:pt x="126" y="4316"/>
                    </a:lnTo>
                    <a:lnTo>
                      <a:pt x="263" y="4046"/>
                    </a:lnTo>
                    <a:lnTo>
                      <a:pt x="383" y="3777"/>
                    </a:lnTo>
                    <a:lnTo>
                      <a:pt x="485" y="3495"/>
                    </a:lnTo>
                    <a:lnTo>
                      <a:pt x="568" y="3219"/>
                    </a:lnTo>
                    <a:lnTo>
                      <a:pt x="628" y="2937"/>
                    </a:lnTo>
                    <a:lnTo>
                      <a:pt x="670" y="2656"/>
                    </a:lnTo>
                    <a:lnTo>
                      <a:pt x="688" y="2368"/>
                    </a:lnTo>
                    <a:lnTo>
                      <a:pt x="688" y="2086"/>
                    </a:lnTo>
                    <a:lnTo>
                      <a:pt x="688" y="208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797" name="Freeform 13"/>
              <p:cNvSpPr>
                <a:spLocks/>
              </p:cNvSpPr>
              <p:nvPr userDrawn="1"/>
            </p:nvSpPr>
            <p:spPr bwMode="hidden">
              <a:xfrm>
                <a:off x="4522" y="0"/>
                <a:ext cx="864" cy="4316"/>
              </a:xfrm>
              <a:custGeom>
                <a:avLst/>
                <a:gdLst/>
                <a:ahLst/>
                <a:cxnLst>
                  <a:cxn ang="0">
                    <a:pos x="855" y="2128"/>
                  </a:cxn>
                  <a:cxn ang="0">
                    <a:pos x="831" y="1834"/>
                  </a:cxn>
                  <a:cxn ang="0">
                    <a:pos x="808" y="1684"/>
                  </a:cxn>
                  <a:cxn ang="0">
                    <a:pos x="784" y="1541"/>
                  </a:cxn>
                  <a:cxn ang="0">
                    <a:pos x="748" y="1397"/>
                  </a:cxn>
                  <a:cxn ang="0">
                    <a:pos x="712" y="1253"/>
                  </a:cxn>
                  <a:cxn ang="0">
                    <a:pos x="664" y="1115"/>
                  </a:cxn>
                  <a:cxn ang="0">
                    <a:pos x="610" y="977"/>
                  </a:cxn>
                  <a:cxn ang="0">
                    <a:pos x="491" y="719"/>
                  </a:cxn>
                  <a:cxn ang="0">
                    <a:pos x="353" y="468"/>
                  </a:cxn>
                  <a:cxn ang="0">
                    <a:pos x="192" y="228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80" y="228"/>
                  </a:cxn>
                  <a:cxn ang="0">
                    <a:pos x="341" y="468"/>
                  </a:cxn>
                  <a:cxn ang="0">
                    <a:pos x="479" y="719"/>
                  </a:cxn>
                  <a:cxn ang="0">
                    <a:pos x="598" y="983"/>
                  </a:cxn>
                  <a:cxn ang="0">
                    <a:pos x="652" y="1121"/>
                  </a:cxn>
                  <a:cxn ang="0">
                    <a:pos x="700" y="1259"/>
                  </a:cxn>
                  <a:cxn ang="0">
                    <a:pos x="736" y="1403"/>
                  </a:cxn>
                  <a:cxn ang="0">
                    <a:pos x="772" y="1547"/>
                  </a:cxn>
                  <a:cxn ang="0">
                    <a:pos x="802" y="1690"/>
                  </a:cxn>
                  <a:cxn ang="0">
                    <a:pos x="819" y="1834"/>
                  </a:cxn>
                  <a:cxn ang="0">
                    <a:pos x="837" y="1984"/>
                  </a:cxn>
                  <a:cxn ang="0">
                    <a:pos x="843" y="2128"/>
                  </a:cxn>
                  <a:cxn ang="0">
                    <a:pos x="849" y="2278"/>
                  </a:cxn>
                  <a:cxn ang="0">
                    <a:pos x="843" y="2428"/>
                  </a:cxn>
                  <a:cxn ang="0">
                    <a:pos x="831" y="2572"/>
                  </a:cxn>
                  <a:cxn ang="0">
                    <a:pos x="819" y="2721"/>
                  </a:cxn>
                  <a:cxn ang="0">
                    <a:pos x="796" y="2865"/>
                  </a:cxn>
                  <a:cxn ang="0">
                    <a:pos x="766" y="3015"/>
                  </a:cxn>
                  <a:cxn ang="0">
                    <a:pos x="724" y="3159"/>
                  </a:cxn>
                  <a:cxn ang="0">
                    <a:pos x="682" y="3303"/>
                  </a:cxn>
                  <a:cxn ang="0">
                    <a:pos x="586" y="3567"/>
                  </a:cxn>
                  <a:cxn ang="0">
                    <a:pos x="473" y="3824"/>
                  </a:cxn>
                  <a:cxn ang="0">
                    <a:pos x="335" y="4076"/>
                  </a:cxn>
                  <a:cxn ang="0">
                    <a:pos x="180" y="4316"/>
                  </a:cxn>
                  <a:cxn ang="0">
                    <a:pos x="192" y="4316"/>
                  </a:cxn>
                  <a:cxn ang="0">
                    <a:pos x="347" y="4076"/>
                  </a:cxn>
                  <a:cxn ang="0">
                    <a:pos x="485" y="3824"/>
                  </a:cxn>
                  <a:cxn ang="0">
                    <a:pos x="598" y="3573"/>
                  </a:cxn>
                  <a:cxn ang="0">
                    <a:pos x="694" y="3309"/>
                  </a:cxn>
                  <a:cxn ang="0">
                    <a:pos x="736" y="3165"/>
                  </a:cxn>
                  <a:cxn ang="0">
                    <a:pos x="778" y="3021"/>
                  </a:cxn>
                  <a:cxn ang="0">
                    <a:pos x="808" y="2871"/>
                  </a:cxn>
                  <a:cxn ang="0">
                    <a:pos x="831" y="2727"/>
                  </a:cxn>
                  <a:cxn ang="0">
                    <a:pos x="843" y="2578"/>
                  </a:cxn>
                  <a:cxn ang="0">
                    <a:pos x="855" y="2428"/>
                  </a:cxn>
                  <a:cxn ang="0">
                    <a:pos x="861" y="2278"/>
                  </a:cxn>
                  <a:cxn ang="0">
                    <a:pos x="855" y="2128"/>
                  </a:cxn>
                  <a:cxn ang="0">
                    <a:pos x="855" y="2128"/>
                  </a:cxn>
                </a:cxnLst>
                <a:rect l="0" t="0" r="r" b="b"/>
                <a:pathLst>
                  <a:path w="861" h="4316">
                    <a:moveTo>
                      <a:pt x="855" y="2128"/>
                    </a:moveTo>
                    <a:lnTo>
                      <a:pt x="831" y="1834"/>
                    </a:lnTo>
                    <a:lnTo>
                      <a:pt x="808" y="1684"/>
                    </a:lnTo>
                    <a:lnTo>
                      <a:pt x="784" y="1541"/>
                    </a:lnTo>
                    <a:lnTo>
                      <a:pt x="748" y="1397"/>
                    </a:lnTo>
                    <a:lnTo>
                      <a:pt x="712" y="1253"/>
                    </a:lnTo>
                    <a:lnTo>
                      <a:pt x="664" y="1115"/>
                    </a:lnTo>
                    <a:lnTo>
                      <a:pt x="610" y="977"/>
                    </a:lnTo>
                    <a:lnTo>
                      <a:pt x="491" y="719"/>
                    </a:lnTo>
                    <a:lnTo>
                      <a:pt x="353" y="468"/>
                    </a:lnTo>
                    <a:lnTo>
                      <a:pt x="192" y="2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80" y="228"/>
                    </a:lnTo>
                    <a:lnTo>
                      <a:pt x="341" y="468"/>
                    </a:lnTo>
                    <a:lnTo>
                      <a:pt x="479" y="719"/>
                    </a:lnTo>
                    <a:lnTo>
                      <a:pt x="598" y="983"/>
                    </a:lnTo>
                    <a:lnTo>
                      <a:pt x="652" y="1121"/>
                    </a:lnTo>
                    <a:lnTo>
                      <a:pt x="700" y="1259"/>
                    </a:lnTo>
                    <a:lnTo>
                      <a:pt x="736" y="1403"/>
                    </a:lnTo>
                    <a:lnTo>
                      <a:pt x="772" y="1547"/>
                    </a:lnTo>
                    <a:lnTo>
                      <a:pt x="802" y="1690"/>
                    </a:lnTo>
                    <a:lnTo>
                      <a:pt x="819" y="1834"/>
                    </a:lnTo>
                    <a:lnTo>
                      <a:pt x="837" y="1984"/>
                    </a:lnTo>
                    <a:lnTo>
                      <a:pt x="843" y="2128"/>
                    </a:lnTo>
                    <a:lnTo>
                      <a:pt x="849" y="2278"/>
                    </a:lnTo>
                    <a:lnTo>
                      <a:pt x="843" y="2428"/>
                    </a:lnTo>
                    <a:lnTo>
                      <a:pt x="831" y="2572"/>
                    </a:lnTo>
                    <a:lnTo>
                      <a:pt x="819" y="2721"/>
                    </a:lnTo>
                    <a:lnTo>
                      <a:pt x="796" y="2865"/>
                    </a:lnTo>
                    <a:lnTo>
                      <a:pt x="766" y="3015"/>
                    </a:lnTo>
                    <a:lnTo>
                      <a:pt x="724" y="3159"/>
                    </a:lnTo>
                    <a:lnTo>
                      <a:pt x="682" y="3303"/>
                    </a:lnTo>
                    <a:lnTo>
                      <a:pt x="586" y="3567"/>
                    </a:lnTo>
                    <a:lnTo>
                      <a:pt x="473" y="3824"/>
                    </a:lnTo>
                    <a:lnTo>
                      <a:pt x="335" y="4076"/>
                    </a:lnTo>
                    <a:lnTo>
                      <a:pt x="180" y="4316"/>
                    </a:lnTo>
                    <a:lnTo>
                      <a:pt x="192" y="4316"/>
                    </a:lnTo>
                    <a:lnTo>
                      <a:pt x="347" y="4076"/>
                    </a:lnTo>
                    <a:lnTo>
                      <a:pt x="485" y="3824"/>
                    </a:lnTo>
                    <a:lnTo>
                      <a:pt x="598" y="3573"/>
                    </a:lnTo>
                    <a:lnTo>
                      <a:pt x="694" y="3309"/>
                    </a:lnTo>
                    <a:lnTo>
                      <a:pt x="736" y="3165"/>
                    </a:lnTo>
                    <a:lnTo>
                      <a:pt x="778" y="3021"/>
                    </a:lnTo>
                    <a:lnTo>
                      <a:pt x="808" y="2871"/>
                    </a:lnTo>
                    <a:lnTo>
                      <a:pt x="831" y="2727"/>
                    </a:lnTo>
                    <a:lnTo>
                      <a:pt x="843" y="2578"/>
                    </a:lnTo>
                    <a:lnTo>
                      <a:pt x="855" y="2428"/>
                    </a:lnTo>
                    <a:lnTo>
                      <a:pt x="861" y="2278"/>
                    </a:lnTo>
                    <a:lnTo>
                      <a:pt x="855" y="2128"/>
                    </a:lnTo>
                    <a:lnTo>
                      <a:pt x="855" y="212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798" name="Freeform 14"/>
              <p:cNvSpPr>
                <a:spLocks/>
              </p:cNvSpPr>
              <p:nvPr userDrawn="1"/>
            </p:nvSpPr>
            <p:spPr bwMode="hidden">
              <a:xfrm>
                <a:off x="2399" y="0"/>
                <a:ext cx="150" cy="4316"/>
              </a:xfrm>
              <a:custGeom>
                <a:avLst/>
                <a:gdLst/>
                <a:ahLst/>
                <a:cxnLst>
                  <a:cxn ang="0">
                    <a:pos x="18" y="1942"/>
                  </a:cxn>
                  <a:cxn ang="0">
                    <a:pos x="30" y="1630"/>
                  </a:cxn>
                  <a:cxn ang="0">
                    <a:pos x="42" y="1331"/>
                  </a:cxn>
                  <a:cxn ang="0">
                    <a:pos x="59" y="1055"/>
                  </a:cxn>
                  <a:cxn ang="0">
                    <a:pos x="77" y="791"/>
                  </a:cxn>
                  <a:cxn ang="0">
                    <a:pos x="83" y="671"/>
                  </a:cxn>
                  <a:cxn ang="0">
                    <a:pos x="95" y="557"/>
                  </a:cxn>
                  <a:cxn ang="0">
                    <a:pos x="107" y="444"/>
                  </a:cxn>
                  <a:cxn ang="0">
                    <a:pos x="113" y="342"/>
                  </a:cxn>
                  <a:cxn ang="0">
                    <a:pos x="125" y="246"/>
                  </a:cxn>
                  <a:cxn ang="0">
                    <a:pos x="131" y="156"/>
                  </a:cxn>
                  <a:cxn ang="0">
                    <a:pos x="143" y="72"/>
                  </a:cxn>
                  <a:cxn ang="0">
                    <a:pos x="149" y="0"/>
                  </a:cxn>
                  <a:cxn ang="0">
                    <a:pos x="137" y="0"/>
                  </a:cxn>
                  <a:cxn ang="0">
                    <a:pos x="131" y="72"/>
                  </a:cxn>
                  <a:cxn ang="0">
                    <a:pos x="119" y="156"/>
                  </a:cxn>
                  <a:cxn ang="0">
                    <a:pos x="113" y="246"/>
                  </a:cxn>
                  <a:cxn ang="0">
                    <a:pos x="101" y="342"/>
                  </a:cxn>
                  <a:cxn ang="0">
                    <a:pos x="95" y="444"/>
                  </a:cxn>
                  <a:cxn ang="0">
                    <a:pos x="83" y="557"/>
                  </a:cxn>
                  <a:cxn ang="0">
                    <a:pos x="71" y="671"/>
                  </a:cxn>
                  <a:cxn ang="0">
                    <a:pos x="65" y="791"/>
                  </a:cxn>
                  <a:cxn ang="0">
                    <a:pos x="48" y="1055"/>
                  </a:cxn>
                  <a:cxn ang="0">
                    <a:pos x="30" y="1331"/>
                  </a:cxn>
                  <a:cxn ang="0">
                    <a:pos x="18" y="1630"/>
                  </a:cxn>
                  <a:cxn ang="0">
                    <a:pos x="6" y="1942"/>
                  </a:cxn>
                  <a:cxn ang="0">
                    <a:pos x="0" y="2278"/>
                  </a:cxn>
                  <a:cxn ang="0">
                    <a:pos x="6" y="2602"/>
                  </a:cxn>
                  <a:cxn ang="0">
                    <a:pos x="12" y="2919"/>
                  </a:cxn>
                  <a:cxn ang="0">
                    <a:pos x="24" y="3219"/>
                  </a:cxn>
                  <a:cxn ang="0">
                    <a:pos x="36" y="3513"/>
                  </a:cxn>
                  <a:cxn ang="0">
                    <a:pos x="59" y="3794"/>
                  </a:cxn>
                  <a:cxn ang="0">
                    <a:pos x="89" y="4058"/>
                  </a:cxn>
                  <a:cxn ang="0">
                    <a:pos x="125" y="4316"/>
                  </a:cxn>
                  <a:cxn ang="0">
                    <a:pos x="137" y="4316"/>
                  </a:cxn>
                  <a:cxn ang="0">
                    <a:pos x="101" y="4058"/>
                  </a:cxn>
                  <a:cxn ang="0">
                    <a:pos x="71" y="3794"/>
                  </a:cxn>
                  <a:cxn ang="0">
                    <a:pos x="48" y="3513"/>
                  </a:cxn>
                  <a:cxn ang="0">
                    <a:pos x="36" y="3225"/>
                  </a:cxn>
                  <a:cxn ang="0">
                    <a:pos x="24" y="2919"/>
                  </a:cxn>
                  <a:cxn ang="0">
                    <a:pos x="18" y="2608"/>
                  </a:cxn>
                  <a:cxn ang="0">
                    <a:pos x="12" y="2278"/>
                  </a:cxn>
                  <a:cxn ang="0">
                    <a:pos x="18" y="1942"/>
                  </a:cxn>
                  <a:cxn ang="0">
                    <a:pos x="18" y="1942"/>
                  </a:cxn>
                </a:cxnLst>
                <a:rect l="0" t="0" r="r" b="b"/>
                <a:pathLst>
                  <a:path w="149" h="4316">
                    <a:moveTo>
                      <a:pt x="18" y="1942"/>
                    </a:moveTo>
                    <a:lnTo>
                      <a:pt x="30" y="1630"/>
                    </a:lnTo>
                    <a:lnTo>
                      <a:pt x="42" y="1331"/>
                    </a:lnTo>
                    <a:lnTo>
                      <a:pt x="59" y="1055"/>
                    </a:lnTo>
                    <a:lnTo>
                      <a:pt x="77" y="791"/>
                    </a:lnTo>
                    <a:lnTo>
                      <a:pt x="83" y="671"/>
                    </a:lnTo>
                    <a:lnTo>
                      <a:pt x="95" y="557"/>
                    </a:lnTo>
                    <a:lnTo>
                      <a:pt x="107" y="444"/>
                    </a:lnTo>
                    <a:lnTo>
                      <a:pt x="113" y="342"/>
                    </a:lnTo>
                    <a:lnTo>
                      <a:pt x="125" y="246"/>
                    </a:lnTo>
                    <a:lnTo>
                      <a:pt x="131" y="156"/>
                    </a:lnTo>
                    <a:lnTo>
                      <a:pt x="143" y="72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31" y="72"/>
                    </a:lnTo>
                    <a:lnTo>
                      <a:pt x="119" y="156"/>
                    </a:lnTo>
                    <a:lnTo>
                      <a:pt x="113" y="246"/>
                    </a:lnTo>
                    <a:lnTo>
                      <a:pt x="101" y="342"/>
                    </a:lnTo>
                    <a:lnTo>
                      <a:pt x="95" y="444"/>
                    </a:lnTo>
                    <a:lnTo>
                      <a:pt x="83" y="557"/>
                    </a:lnTo>
                    <a:lnTo>
                      <a:pt x="71" y="671"/>
                    </a:lnTo>
                    <a:lnTo>
                      <a:pt x="65" y="791"/>
                    </a:lnTo>
                    <a:lnTo>
                      <a:pt x="48" y="1055"/>
                    </a:lnTo>
                    <a:lnTo>
                      <a:pt x="30" y="1331"/>
                    </a:lnTo>
                    <a:lnTo>
                      <a:pt x="18" y="1630"/>
                    </a:lnTo>
                    <a:lnTo>
                      <a:pt x="6" y="1942"/>
                    </a:lnTo>
                    <a:lnTo>
                      <a:pt x="0" y="2278"/>
                    </a:lnTo>
                    <a:lnTo>
                      <a:pt x="6" y="2602"/>
                    </a:lnTo>
                    <a:lnTo>
                      <a:pt x="12" y="2919"/>
                    </a:lnTo>
                    <a:lnTo>
                      <a:pt x="24" y="3219"/>
                    </a:lnTo>
                    <a:lnTo>
                      <a:pt x="36" y="3513"/>
                    </a:lnTo>
                    <a:lnTo>
                      <a:pt x="59" y="3794"/>
                    </a:lnTo>
                    <a:lnTo>
                      <a:pt x="89" y="4058"/>
                    </a:lnTo>
                    <a:lnTo>
                      <a:pt x="125" y="4316"/>
                    </a:lnTo>
                    <a:lnTo>
                      <a:pt x="137" y="4316"/>
                    </a:lnTo>
                    <a:lnTo>
                      <a:pt x="101" y="4058"/>
                    </a:lnTo>
                    <a:lnTo>
                      <a:pt x="71" y="3794"/>
                    </a:lnTo>
                    <a:lnTo>
                      <a:pt x="48" y="3513"/>
                    </a:lnTo>
                    <a:lnTo>
                      <a:pt x="36" y="3225"/>
                    </a:lnTo>
                    <a:lnTo>
                      <a:pt x="24" y="2919"/>
                    </a:lnTo>
                    <a:lnTo>
                      <a:pt x="18" y="2608"/>
                    </a:lnTo>
                    <a:lnTo>
                      <a:pt x="12" y="2278"/>
                    </a:lnTo>
                    <a:lnTo>
                      <a:pt x="18" y="1942"/>
                    </a:lnTo>
                    <a:lnTo>
                      <a:pt x="18" y="194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799" name="Freeform 15"/>
              <p:cNvSpPr>
                <a:spLocks/>
              </p:cNvSpPr>
              <p:nvPr userDrawn="1"/>
            </p:nvSpPr>
            <p:spPr bwMode="hidden">
              <a:xfrm>
                <a:off x="1967" y="0"/>
                <a:ext cx="300" cy="4316"/>
              </a:xfrm>
              <a:custGeom>
                <a:avLst/>
                <a:gdLst/>
                <a:ahLst/>
                <a:cxnLst>
                  <a:cxn ang="0">
                    <a:pos x="18" y="2062"/>
                  </a:cxn>
                  <a:cxn ang="0">
                    <a:pos x="30" y="1750"/>
                  </a:cxn>
                  <a:cxn ang="0">
                    <a:pos x="54" y="1451"/>
                  </a:cxn>
                  <a:cxn ang="0">
                    <a:pos x="84" y="1169"/>
                  </a:cxn>
                  <a:cxn ang="0">
                    <a:pos x="126" y="899"/>
                  </a:cxn>
                  <a:cxn ang="0">
                    <a:pos x="162" y="641"/>
                  </a:cxn>
                  <a:cxn ang="0">
                    <a:pos x="209" y="408"/>
                  </a:cxn>
                  <a:cxn ang="0">
                    <a:pos x="251" y="192"/>
                  </a:cxn>
                  <a:cxn ang="0">
                    <a:pos x="299" y="0"/>
                  </a:cxn>
                  <a:cxn ang="0">
                    <a:pos x="287" y="0"/>
                  </a:cxn>
                  <a:cxn ang="0">
                    <a:pos x="239" y="192"/>
                  </a:cxn>
                  <a:cxn ang="0">
                    <a:pos x="198" y="408"/>
                  </a:cxn>
                  <a:cxn ang="0">
                    <a:pos x="156" y="641"/>
                  </a:cxn>
                  <a:cxn ang="0">
                    <a:pos x="114" y="899"/>
                  </a:cxn>
                  <a:cxn ang="0">
                    <a:pos x="78" y="1169"/>
                  </a:cxn>
                  <a:cxn ang="0">
                    <a:pos x="48" y="1451"/>
                  </a:cxn>
                  <a:cxn ang="0">
                    <a:pos x="24" y="1750"/>
                  </a:cxn>
                  <a:cxn ang="0">
                    <a:pos x="6" y="2062"/>
                  </a:cxn>
                  <a:cxn ang="0">
                    <a:pos x="0" y="2374"/>
                  </a:cxn>
                  <a:cxn ang="0">
                    <a:pos x="12" y="2674"/>
                  </a:cxn>
                  <a:cxn ang="0">
                    <a:pos x="30" y="2973"/>
                  </a:cxn>
                  <a:cxn ang="0">
                    <a:pos x="54" y="3255"/>
                  </a:cxn>
                  <a:cxn ang="0">
                    <a:pos x="96" y="3537"/>
                  </a:cxn>
                  <a:cxn ang="0">
                    <a:pos x="144" y="3806"/>
                  </a:cxn>
                  <a:cxn ang="0">
                    <a:pos x="203" y="4064"/>
                  </a:cxn>
                  <a:cxn ang="0">
                    <a:pos x="275" y="4316"/>
                  </a:cxn>
                  <a:cxn ang="0">
                    <a:pos x="287" y="4316"/>
                  </a:cxn>
                  <a:cxn ang="0">
                    <a:pos x="215" y="4064"/>
                  </a:cxn>
                  <a:cxn ang="0">
                    <a:pos x="156" y="3806"/>
                  </a:cxn>
                  <a:cxn ang="0">
                    <a:pos x="108" y="3537"/>
                  </a:cxn>
                  <a:cxn ang="0">
                    <a:pos x="66" y="3261"/>
                  </a:cxn>
                  <a:cxn ang="0">
                    <a:pos x="42" y="2973"/>
                  </a:cxn>
                  <a:cxn ang="0">
                    <a:pos x="24" y="2680"/>
                  </a:cxn>
                  <a:cxn ang="0">
                    <a:pos x="12" y="2374"/>
                  </a:cxn>
                  <a:cxn ang="0">
                    <a:pos x="18" y="2062"/>
                  </a:cxn>
                  <a:cxn ang="0">
                    <a:pos x="18" y="2062"/>
                  </a:cxn>
                </a:cxnLst>
                <a:rect l="0" t="0" r="r" b="b"/>
                <a:pathLst>
                  <a:path w="299" h="4316">
                    <a:moveTo>
                      <a:pt x="18" y="2062"/>
                    </a:moveTo>
                    <a:lnTo>
                      <a:pt x="30" y="1750"/>
                    </a:lnTo>
                    <a:lnTo>
                      <a:pt x="54" y="1451"/>
                    </a:lnTo>
                    <a:lnTo>
                      <a:pt x="84" y="1169"/>
                    </a:lnTo>
                    <a:lnTo>
                      <a:pt x="126" y="899"/>
                    </a:lnTo>
                    <a:lnTo>
                      <a:pt x="162" y="641"/>
                    </a:lnTo>
                    <a:lnTo>
                      <a:pt x="209" y="408"/>
                    </a:lnTo>
                    <a:lnTo>
                      <a:pt x="251" y="192"/>
                    </a:lnTo>
                    <a:lnTo>
                      <a:pt x="299" y="0"/>
                    </a:lnTo>
                    <a:lnTo>
                      <a:pt x="287" y="0"/>
                    </a:lnTo>
                    <a:lnTo>
                      <a:pt x="239" y="192"/>
                    </a:lnTo>
                    <a:lnTo>
                      <a:pt x="198" y="408"/>
                    </a:lnTo>
                    <a:lnTo>
                      <a:pt x="156" y="641"/>
                    </a:lnTo>
                    <a:lnTo>
                      <a:pt x="114" y="899"/>
                    </a:lnTo>
                    <a:lnTo>
                      <a:pt x="78" y="1169"/>
                    </a:lnTo>
                    <a:lnTo>
                      <a:pt x="48" y="1451"/>
                    </a:lnTo>
                    <a:lnTo>
                      <a:pt x="24" y="1750"/>
                    </a:lnTo>
                    <a:lnTo>
                      <a:pt x="6" y="2062"/>
                    </a:lnTo>
                    <a:lnTo>
                      <a:pt x="0" y="2374"/>
                    </a:lnTo>
                    <a:lnTo>
                      <a:pt x="12" y="2674"/>
                    </a:lnTo>
                    <a:lnTo>
                      <a:pt x="30" y="2973"/>
                    </a:lnTo>
                    <a:lnTo>
                      <a:pt x="54" y="3255"/>
                    </a:lnTo>
                    <a:lnTo>
                      <a:pt x="96" y="3537"/>
                    </a:lnTo>
                    <a:lnTo>
                      <a:pt x="144" y="3806"/>
                    </a:lnTo>
                    <a:lnTo>
                      <a:pt x="203" y="4064"/>
                    </a:lnTo>
                    <a:lnTo>
                      <a:pt x="275" y="4316"/>
                    </a:lnTo>
                    <a:lnTo>
                      <a:pt x="287" y="4316"/>
                    </a:lnTo>
                    <a:lnTo>
                      <a:pt x="215" y="4064"/>
                    </a:lnTo>
                    <a:lnTo>
                      <a:pt x="156" y="3806"/>
                    </a:lnTo>
                    <a:lnTo>
                      <a:pt x="108" y="3537"/>
                    </a:lnTo>
                    <a:lnTo>
                      <a:pt x="66" y="3261"/>
                    </a:lnTo>
                    <a:lnTo>
                      <a:pt x="42" y="2973"/>
                    </a:lnTo>
                    <a:lnTo>
                      <a:pt x="24" y="2680"/>
                    </a:lnTo>
                    <a:lnTo>
                      <a:pt x="12" y="2374"/>
                    </a:lnTo>
                    <a:lnTo>
                      <a:pt x="18" y="2062"/>
                    </a:lnTo>
                    <a:lnTo>
                      <a:pt x="18" y="206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800" name="Freeform 16"/>
              <p:cNvSpPr>
                <a:spLocks/>
              </p:cNvSpPr>
              <p:nvPr userDrawn="1"/>
            </p:nvSpPr>
            <p:spPr bwMode="hidden">
              <a:xfrm>
                <a:off x="1566" y="0"/>
                <a:ext cx="425" cy="4316"/>
              </a:xfrm>
              <a:custGeom>
                <a:avLst/>
                <a:gdLst/>
                <a:ahLst/>
                <a:cxnLst>
                  <a:cxn ang="0">
                    <a:pos x="424" y="0"/>
                  </a:cxn>
                  <a:cxn ang="0">
                    <a:pos x="412" y="0"/>
                  </a:cxn>
                  <a:cxn ang="0">
                    <a:pos x="316" y="222"/>
                  </a:cxn>
                  <a:cxn ang="0">
                    <a:pos x="239" y="462"/>
                  </a:cxn>
                  <a:cxn ang="0">
                    <a:pos x="167" y="707"/>
                  </a:cxn>
                  <a:cxn ang="0">
                    <a:pos x="107" y="971"/>
                  </a:cxn>
                  <a:cxn ang="0">
                    <a:pos x="65" y="1247"/>
                  </a:cxn>
                  <a:cxn ang="0">
                    <a:pos x="29" y="1529"/>
                  </a:cxn>
                  <a:cxn ang="0">
                    <a:pos x="6" y="1822"/>
                  </a:cxn>
                  <a:cxn ang="0">
                    <a:pos x="0" y="2122"/>
                  </a:cxn>
                  <a:cxn ang="0">
                    <a:pos x="6" y="2404"/>
                  </a:cxn>
                  <a:cxn ang="0">
                    <a:pos x="24" y="2686"/>
                  </a:cxn>
                  <a:cxn ang="0">
                    <a:pos x="47" y="2961"/>
                  </a:cxn>
                  <a:cxn ang="0">
                    <a:pos x="89" y="3243"/>
                  </a:cxn>
                  <a:cxn ang="0">
                    <a:pos x="137" y="3519"/>
                  </a:cxn>
                  <a:cxn ang="0">
                    <a:pos x="197" y="3788"/>
                  </a:cxn>
                  <a:cxn ang="0">
                    <a:pos x="269" y="4058"/>
                  </a:cxn>
                  <a:cxn ang="0">
                    <a:pos x="346" y="4316"/>
                  </a:cxn>
                  <a:cxn ang="0">
                    <a:pos x="358" y="4316"/>
                  </a:cxn>
                  <a:cxn ang="0">
                    <a:pos x="281" y="4058"/>
                  </a:cxn>
                  <a:cxn ang="0">
                    <a:pos x="209" y="3788"/>
                  </a:cxn>
                  <a:cxn ang="0">
                    <a:pos x="149" y="3519"/>
                  </a:cxn>
                  <a:cxn ang="0">
                    <a:pos x="101" y="3243"/>
                  </a:cxn>
                  <a:cxn ang="0">
                    <a:pos x="59" y="2961"/>
                  </a:cxn>
                  <a:cxn ang="0">
                    <a:pos x="35" y="2686"/>
                  </a:cxn>
                  <a:cxn ang="0">
                    <a:pos x="18" y="2404"/>
                  </a:cxn>
                  <a:cxn ang="0">
                    <a:pos x="12" y="2122"/>
                  </a:cxn>
                  <a:cxn ang="0">
                    <a:pos x="18" y="1822"/>
                  </a:cxn>
                  <a:cxn ang="0">
                    <a:pos x="41" y="1529"/>
                  </a:cxn>
                  <a:cxn ang="0">
                    <a:pos x="71" y="1247"/>
                  </a:cxn>
                  <a:cxn ang="0">
                    <a:pos x="119" y="971"/>
                  </a:cxn>
                  <a:cxn ang="0">
                    <a:pos x="179" y="707"/>
                  </a:cxn>
                  <a:cxn ang="0">
                    <a:pos x="245" y="462"/>
                  </a:cxn>
                  <a:cxn ang="0">
                    <a:pos x="328" y="222"/>
                  </a:cxn>
                  <a:cxn ang="0">
                    <a:pos x="424" y="0"/>
                  </a:cxn>
                  <a:cxn ang="0">
                    <a:pos x="424" y="0"/>
                  </a:cxn>
                </a:cxnLst>
                <a:rect l="0" t="0" r="r" b="b"/>
                <a:pathLst>
                  <a:path w="424" h="4316">
                    <a:moveTo>
                      <a:pt x="424" y="0"/>
                    </a:moveTo>
                    <a:lnTo>
                      <a:pt x="412" y="0"/>
                    </a:lnTo>
                    <a:lnTo>
                      <a:pt x="316" y="222"/>
                    </a:lnTo>
                    <a:lnTo>
                      <a:pt x="239" y="462"/>
                    </a:lnTo>
                    <a:lnTo>
                      <a:pt x="167" y="707"/>
                    </a:lnTo>
                    <a:lnTo>
                      <a:pt x="107" y="971"/>
                    </a:lnTo>
                    <a:lnTo>
                      <a:pt x="65" y="1247"/>
                    </a:lnTo>
                    <a:lnTo>
                      <a:pt x="29" y="1529"/>
                    </a:lnTo>
                    <a:lnTo>
                      <a:pt x="6" y="1822"/>
                    </a:lnTo>
                    <a:lnTo>
                      <a:pt x="0" y="2122"/>
                    </a:lnTo>
                    <a:lnTo>
                      <a:pt x="6" y="2404"/>
                    </a:lnTo>
                    <a:lnTo>
                      <a:pt x="24" y="2686"/>
                    </a:lnTo>
                    <a:lnTo>
                      <a:pt x="47" y="2961"/>
                    </a:lnTo>
                    <a:lnTo>
                      <a:pt x="89" y="3243"/>
                    </a:lnTo>
                    <a:lnTo>
                      <a:pt x="137" y="3519"/>
                    </a:lnTo>
                    <a:lnTo>
                      <a:pt x="197" y="3788"/>
                    </a:lnTo>
                    <a:lnTo>
                      <a:pt x="269" y="4058"/>
                    </a:lnTo>
                    <a:lnTo>
                      <a:pt x="346" y="4316"/>
                    </a:lnTo>
                    <a:lnTo>
                      <a:pt x="358" y="4316"/>
                    </a:lnTo>
                    <a:lnTo>
                      <a:pt x="281" y="4058"/>
                    </a:lnTo>
                    <a:lnTo>
                      <a:pt x="209" y="3788"/>
                    </a:lnTo>
                    <a:lnTo>
                      <a:pt x="149" y="3519"/>
                    </a:lnTo>
                    <a:lnTo>
                      <a:pt x="101" y="3243"/>
                    </a:lnTo>
                    <a:lnTo>
                      <a:pt x="59" y="2961"/>
                    </a:lnTo>
                    <a:lnTo>
                      <a:pt x="35" y="2686"/>
                    </a:lnTo>
                    <a:lnTo>
                      <a:pt x="18" y="2404"/>
                    </a:lnTo>
                    <a:lnTo>
                      <a:pt x="12" y="2122"/>
                    </a:lnTo>
                    <a:lnTo>
                      <a:pt x="18" y="1822"/>
                    </a:lnTo>
                    <a:lnTo>
                      <a:pt x="41" y="1529"/>
                    </a:lnTo>
                    <a:lnTo>
                      <a:pt x="71" y="1247"/>
                    </a:lnTo>
                    <a:lnTo>
                      <a:pt x="119" y="971"/>
                    </a:lnTo>
                    <a:lnTo>
                      <a:pt x="179" y="707"/>
                    </a:lnTo>
                    <a:lnTo>
                      <a:pt x="245" y="462"/>
                    </a:lnTo>
                    <a:lnTo>
                      <a:pt x="328" y="222"/>
                    </a:lnTo>
                    <a:lnTo>
                      <a:pt x="424" y="0"/>
                    </a:lnTo>
                    <a:lnTo>
                      <a:pt x="4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801" name="Freeform 17"/>
              <p:cNvSpPr>
                <a:spLocks/>
              </p:cNvSpPr>
              <p:nvPr userDrawn="1"/>
            </p:nvSpPr>
            <p:spPr bwMode="hidden">
              <a:xfrm>
                <a:off x="1128" y="0"/>
                <a:ext cx="575" cy="4316"/>
              </a:xfrm>
              <a:custGeom>
                <a:avLst/>
                <a:gdLst/>
                <a:ahLst/>
                <a:cxnLst>
                  <a:cxn ang="0">
                    <a:pos x="12" y="2146"/>
                  </a:cxn>
                  <a:cxn ang="0">
                    <a:pos x="24" y="1846"/>
                  </a:cxn>
                  <a:cxn ang="0">
                    <a:pos x="54" y="1559"/>
                  </a:cxn>
                  <a:cxn ang="0">
                    <a:pos x="96" y="1277"/>
                  </a:cxn>
                  <a:cxn ang="0">
                    <a:pos x="162" y="1001"/>
                  </a:cxn>
                  <a:cxn ang="0">
                    <a:pos x="239" y="731"/>
                  </a:cxn>
                  <a:cxn ang="0">
                    <a:pos x="335" y="480"/>
                  </a:cxn>
                  <a:cxn ang="0">
                    <a:pos x="449" y="234"/>
                  </a:cxn>
                  <a:cxn ang="0">
                    <a:pos x="574" y="0"/>
                  </a:cxn>
                  <a:cxn ang="0">
                    <a:pos x="562" y="0"/>
                  </a:cxn>
                  <a:cxn ang="0">
                    <a:pos x="437" y="234"/>
                  </a:cxn>
                  <a:cxn ang="0">
                    <a:pos x="323" y="480"/>
                  </a:cxn>
                  <a:cxn ang="0">
                    <a:pos x="227" y="737"/>
                  </a:cxn>
                  <a:cxn ang="0">
                    <a:pos x="150" y="1001"/>
                  </a:cxn>
                  <a:cxn ang="0">
                    <a:pos x="84" y="1277"/>
                  </a:cxn>
                  <a:cxn ang="0">
                    <a:pos x="42" y="1559"/>
                  </a:cxn>
                  <a:cxn ang="0">
                    <a:pos x="12" y="1852"/>
                  </a:cxn>
                  <a:cxn ang="0">
                    <a:pos x="0" y="2146"/>
                  </a:cxn>
                  <a:cxn ang="0">
                    <a:pos x="6" y="2434"/>
                  </a:cxn>
                  <a:cxn ang="0">
                    <a:pos x="30" y="2715"/>
                  </a:cxn>
                  <a:cxn ang="0">
                    <a:pos x="66" y="2997"/>
                  </a:cxn>
                  <a:cxn ang="0">
                    <a:pos x="120" y="3273"/>
                  </a:cxn>
                  <a:cxn ang="0">
                    <a:pos x="191" y="3549"/>
                  </a:cxn>
                  <a:cxn ang="0">
                    <a:pos x="275" y="3812"/>
                  </a:cxn>
                  <a:cxn ang="0">
                    <a:pos x="371" y="4070"/>
                  </a:cxn>
                  <a:cxn ang="0">
                    <a:pos x="484" y="4316"/>
                  </a:cxn>
                  <a:cxn ang="0">
                    <a:pos x="496" y="4316"/>
                  </a:cxn>
                  <a:cxn ang="0">
                    <a:pos x="383" y="4070"/>
                  </a:cxn>
                  <a:cxn ang="0">
                    <a:pos x="287" y="3812"/>
                  </a:cxn>
                  <a:cxn ang="0">
                    <a:pos x="203" y="3549"/>
                  </a:cxn>
                  <a:cxn ang="0">
                    <a:pos x="132" y="3273"/>
                  </a:cxn>
                  <a:cxn ang="0">
                    <a:pos x="78" y="2997"/>
                  </a:cxn>
                  <a:cxn ang="0">
                    <a:pos x="42" y="2715"/>
                  </a:cxn>
                  <a:cxn ang="0">
                    <a:pos x="18" y="2434"/>
                  </a:cxn>
                  <a:cxn ang="0">
                    <a:pos x="12" y="2146"/>
                  </a:cxn>
                  <a:cxn ang="0">
                    <a:pos x="12" y="2146"/>
                  </a:cxn>
                </a:cxnLst>
                <a:rect l="0" t="0" r="r" b="b"/>
                <a:pathLst>
                  <a:path w="574" h="4316">
                    <a:moveTo>
                      <a:pt x="12" y="2146"/>
                    </a:moveTo>
                    <a:lnTo>
                      <a:pt x="24" y="1846"/>
                    </a:lnTo>
                    <a:lnTo>
                      <a:pt x="54" y="1559"/>
                    </a:lnTo>
                    <a:lnTo>
                      <a:pt x="96" y="1277"/>
                    </a:lnTo>
                    <a:lnTo>
                      <a:pt x="162" y="1001"/>
                    </a:lnTo>
                    <a:lnTo>
                      <a:pt x="239" y="731"/>
                    </a:lnTo>
                    <a:lnTo>
                      <a:pt x="335" y="480"/>
                    </a:lnTo>
                    <a:lnTo>
                      <a:pt x="449" y="234"/>
                    </a:lnTo>
                    <a:lnTo>
                      <a:pt x="574" y="0"/>
                    </a:lnTo>
                    <a:lnTo>
                      <a:pt x="562" y="0"/>
                    </a:lnTo>
                    <a:lnTo>
                      <a:pt x="437" y="234"/>
                    </a:lnTo>
                    <a:lnTo>
                      <a:pt x="323" y="480"/>
                    </a:lnTo>
                    <a:lnTo>
                      <a:pt x="227" y="737"/>
                    </a:lnTo>
                    <a:lnTo>
                      <a:pt x="150" y="1001"/>
                    </a:lnTo>
                    <a:lnTo>
                      <a:pt x="84" y="1277"/>
                    </a:lnTo>
                    <a:lnTo>
                      <a:pt x="42" y="1559"/>
                    </a:lnTo>
                    <a:lnTo>
                      <a:pt x="12" y="1852"/>
                    </a:lnTo>
                    <a:lnTo>
                      <a:pt x="0" y="2146"/>
                    </a:lnTo>
                    <a:lnTo>
                      <a:pt x="6" y="2434"/>
                    </a:lnTo>
                    <a:lnTo>
                      <a:pt x="30" y="2715"/>
                    </a:lnTo>
                    <a:lnTo>
                      <a:pt x="66" y="2997"/>
                    </a:lnTo>
                    <a:lnTo>
                      <a:pt x="120" y="3273"/>
                    </a:lnTo>
                    <a:lnTo>
                      <a:pt x="191" y="3549"/>
                    </a:lnTo>
                    <a:lnTo>
                      <a:pt x="275" y="3812"/>
                    </a:lnTo>
                    <a:lnTo>
                      <a:pt x="371" y="4070"/>
                    </a:lnTo>
                    <a:lnTo>
                      <a:pt x="484" y="4316"/>
                    </a:lnTo>
                    <a:lnTo>
                      <a:pt x="496" y="4316"/>
                    </a:lnTo>
                    <a:lnTo>
                      <a:pt x="383" y="4070"/>
                    </a:lnTo>
                    <a:lnTo>
                      <a:pt x="287" y="3812"/>
                    </a:lnTo>
                    <a:lnTo>
                      <a:pt x="203" y="3549"/>
                    </a:lnTo>
                    <a:lnTo>
                      <a:pt x="132" y="3273"/>
                    </a:lnTo>
                    <a:lnTo>
                      <a:pt x="78" y="2997"/>
                    </a:lnTo>
                    <a:lnTo>
                      <a:pt x="42" y="2715"/>
                    </a:lnTo>
                    <a:lnTo>
                      <a:pt x="18" y="2434"/>
                    </a:lnTo>
                    <a:lnTo>
                      <a:pt x="12" y="2146"/>
                    </a:lnTo>
                    <a:lnTo>
                      <a:pt x="12" y="214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802" name="Freeform 18"/>
              <p:cNvSpPr>
                <a:spLocks/>
              </p:cNvSpPr>
              <p:nvPr userDrawn="1"/>
            </p:nvSpPr>
            <p:spPr bwMode="hidden">
              <a:xfrm>
                <a:off x="702" y="0"/>
                <a:ext cx="737" cy="4316"/>
              </a:xfrm>
              <a:custGeom>
                <a:avLst/>
                <a:gdLst/>
                <a:ahLst/>
                <a:cxnLst>
                  <a:cxn ang="0">
                    <a:pos x="12" y="2098"/>
                  </a:cxn>
                  <a:cxn ang="0">
                    <a:pos x="29" y="1798"/>
                  </a:cxn>
                  <a:cxn ang="0">
                    <a:pos x="71" y="1505"/>
                  </a:cxn>
                  <a:cxn ang="0">
                    <a:pos x="131" y="1223"/>
                  </a:cxn>
                  <a:cxn ang="0">
                    <a:pos x="215" y="941"/>
                  </a:cxn>
                  <a:cxn ang="0">
                    <a:pos x="316" y="689"/>
                  </a:cxn>
                  <a:cxn ang="0">
                    <a:pos x="442" y="444"/>
                  </a:cxn>
                  <a:cxn ang="0">
                    <a:pos x="580" y="216"/>
                  </a:cxn>
                  <a:cxn ang="0">
                    <a:pos x="735" y="0"/>
                  </a:cxn>
                  <a:cxn ang="0">
                    <a:pos x="723" y="0"/>
                  </a:cxn>
                  <a:cxn ang="0">
                    <a:pos x="568" y="210"/>
                  </a:cxn>
                  <a:cxn ang="0">
                    <a:pos x="430" y="438"/>
                  </a:cxn>
                  <a:cxn ang="0">
                    <a:pos x="311" y="683"/>
                  </a:cxn>
                  <a:cxn ang="0">
                    <a:pos x="209" y="941"/>
                  </a:cxn>
                  <a:cxn ang="0">
                    <a:pos x="125" y="1217"/>
                  </a:cxn>
                  <a:cxn ang="0">
                    <a:pos x="59" y="1505"/>
                  </a:cxn>
                  <a:cxn ang="0">
                    <a:pos x="18" y="1798"/>
                  </a:cxn>
                  <a:cxn ang="0">
                    <a:pos x="0" y="2098"/>
                  </a:cxn>
                  <a:cxn ang="0">
                    <a:pos x="6" y="2404"/>
                  </a:cxn>
                  <a:cxn ang="0">
                    <a:pos x="29" y="2709"/>
                  </a:cxn>
                  <a:cxn ang="0">
                    <a:pos x="77" y="3015"/>
                  </a:cxn>
                  <a:cxn ang="0">
                    <a:pos x="149" y="3315"/>
                  </a:cxn>
                  <a:cxn ang="0">
                    <a:pos x="227" y="3573"/>
                  </a:cxn>
                  <a:cxn ang="0">
                    <a:pos x="316" y="3824"/>
                  </a:cxn>
                  <a:cxn ang="0">
                    <a:pos x="424" y="4076"/>
                  </a:cxn>
                  <a:cxn ang="0">
                    <a:pos x="544" y="4316"/>
                  </a:cxn>
                  <a:cxn ang="0">
                    <a:pos x="556" y="4316"/>
                  </a:cxn>
                  <a:cxn ang="0">
                    <a:pos x="436" y="4076"/>
                  </a:cxn>
                  <a:cxn ang="0">
                    <a:pos x="328" y="3824"/>
                  </a:cxn>
                  <a:cxn ang="0">
                    <a:pos x="239" y="3573"/>
                  </a:cxn>
                  <a:cxn ang="0">
                    <a:pos x="161" y="3315"/>
                  </a:cxn>
                  <a:cxn ang="0">
                    <a:pos x="89" y="3015"/>
                  </a:cxn>
                  <a:cxn ang="0">
                    <a:pos x="41" y="2709"/>
                  </a:cxn>
                  <a:cxn ang="0">
                    <a:pos x="18" y="2404"/>
                  </a:cxn>
                  <a:cxn ang="0">
                    <a:pos x="12" y="2098"/>
                  </a:cxn>
                  <a:cxn ang="0">
                    <a:pos x="12" y="2098"/>
                  </a:cxn>
                </a:cxnLst>
                <a:rect l="0" t="0" r="r" b="b"/>
                <a:pathLst>
                  <a:path w="735" h="4316">
                    <a:moveTo>
                      <a:pt x="12" y="2098"/>
                    </a:moveTo>
                    <a:lnTo>
                      <a:pt x="29" y="1798"/>
                    </a:lnTo>
                    <a:lnTo>
                      <a:pt x="71" y="1505"/>
                    </a:lnTo>
                    <a:lnTo>
                      <a:pt x="131" y="1223"/>
                    </a:lnTo>
                    <a:lnTo>
                      <a:pt x="215" y="941"/>
                    </a:lnTo>
                    <a:lnTo>
                      <a:pt x="316" y="689"/>
                    </a:lnTo>
                    <a:lnTo>
                      <a:pt x="442" y="444"/>
                    </a:lnTo>
                    <a:lnTo>
                      <a:pt x="580" y="216"/>
                    </a:lnTo>
                    <a:lnTo>
                      <a:pt x="735" y="0"/>
                    </a:lnTo>
                    <a:lnTo>
                      <a:pt x="723" y="0"/>
                    </a:lnTo>
                    <a:lnTo>
                      <a:pt x="568" y="210"/>
                    </a:lnTo>
                    <a:lnTo>
                      <a:pt x="430" y="438"/>
                    </a:lnTo>
                    <a:lnTo>
                      <a:pt x="311" y="683"/>
                    </a:lnTo>
                    <a:lnTo>
                      <a:pt x="209" y="941"/>
                    </a:lnTo>
                    <a:lnTo>
                      <a:pt x="125" y="1217"/>
                    </a:lnTo>
                    <a:lnTo>
                      <a:pt x="59" y="1505"/>
                    </a:lnTo>
                    <a:lnTo>
                      <a:pt x="18" y="1798"/>
                    </a:lnTo>
                    <a:lnTo>
                      <a:pt x="0" y="2098"/>
                    </a:lnTo>
                    <a:lnTo>
                      <a:pt x="6" y="2404"/>
                    </a:lnTo>
                    <a:lnTo>
                      <a:pt x="29" y="2709"/>
                    </a:lnTo>
                    <a:lnTo>
                      <a:pt x="77" y="3015"/>
                    </a:lnTo>
                    <a:lnTo>
                      <a:pt x="149" y="3315"/>
                    </a:lnTo>
                    <a:lnTo>
                      <a:pt x="227" y="3573"/>
                    </a:lnTo>
                    <a:lnTo>
                      <a:pt x="316" y="3824"/>
                    </a:lnTo>
                    <a:lnTo>
                      <a:pt x="424" y="4076"/>
                    </a:lnTo>
                    <a:lnTo>
                      <a:pt x="544" y="4316"/>
                    </a:lnTo>
                    <a:lnTo>
                      <a:pt x="556" y="4316"/>
                    </a:lnTo>
                    <a:lnTo>
                      <a:pt x="436" y="4076"/>
                    </a:lnTo>
                    <a:lnTo>
                      <a:pt x="328" y="3824"/>
                    </a:lnTo>
                    <a:lnTo>
                      <a:pt x="239" y="3573"/>
                    </a:lnTo>
                    <a:lnTo>
                      <a:pt x="161" y="3315"/>
                    </a:lnTo>
                    <a:lnTo>
                      <a:pt x="89" y="3015"/>
                    </a:lnTo>
                    <a:lnTo>
                      <a:pt x="41" y="2709"/>
                    </a:lnTo>
                    <a:lnTo>
                      <a:pt x="18" y="2404"/>
                    </a:lnTo>
                    <a:lnTo>
                      <a:pt x="12" y="2098"/>
                    </a:lnTo>
                    <a:lnTo>
                      <a:pt x="12" y="209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803" name="Freeform 19"/>
              <p:cNvSpPr>
                <a:spLocks/>
              </p:cNvSpPr>
              <p:nvPr userDrawn="1"/>
            </p:nvSpPr>
            <p:spPr bwMode="hidden">
              <a:xfrm>
                <a:off x="288" y="0"/>
                <a:ext cx="840" cy="4316"/>
              </a:xfrm>
              <a:custGeom>
                <a:avLst/>
                <a:gdLst/>
                <a:ahLst/>
                <a:cxnLst>
                  <a:cxn ang="0">
                    <a:pos x="18" y="1948"/>
                  </a:cxn>
                  <a:cxn ang="0">
                    <a:pos x="48" y="1708"/>
                  </a:cxn>
                  <a:cxn ang="0">
                    <a:pos x="96" y="1475"/>
                  </a:cxn>
                  <a:cxn ang="0">
                    <a:pos x="161" y="1235"/>
                  </a:cxn>
                  <a:cxn ang="0">
                    <a:pos x="251" y="995"/>
                  </a:cxn>
                  <a:cxn ang="0">
                    <a:pos x="365" y="755"/>
                  </a:cxn>
                  <a:cxn ang="0">
                    <a:pos x="496" y="510"/>
                  </a:cxn>
                  <a:cxn ang="0">
                    <a:pos x="658" y="258"/>
                  </a:cxn>
                  <a:cxn ang="0">
                    <a:pos x="741" y="132"/>
                  </a:cxn>
                  <a:cxn ang="0">
                    <a:pos x="837" y="0"/>
                  </a:cxn>
                  <a:cxn ang="0">
                    <a:pos x="825" y="0"/>
                  </a:cxn>
                  <a:cxn ang="0">
                    <a:pos x="729" y="132"/>
                  </a:cxn>
                  <a:cxn ang="0">
                    <a:pos x="640" y="258"/>
                  </a:cxn>
                  <a:cxn ang="0">
                    <a:pos x="562" y="384"/>
                  </a:cxn>
                  <a:cxn ang="0">
                    <a:pos x="484" y="510"/>
                  </a:cxn>
                  <a:cxn ang="0">
                    <a:pos x="353" y="755"/>
                  </a:cxn>
                  <a:cxn ang="0">
                    <a:pos x="239" y="995"/>
                  </a:cxn>
                  <a:cxn ang="0">
                    <a:pos x="150" y="1235"/>
                  </a:cxn>
                  <a:cxn ang="0">
                    <a:pos x="84" y="1469"/>
                  </a:cxn>
                  <a:cxn ang="0">
                    <a:pos x="36" y="1702"/>
                  </a:cxn>
                  <a:cxn ang="0">
                    <a:pos x="6" y="1942"/>
                  </a:cxn>
                  <a:cxn ang="0">
                    <a:pos x="0" y="2200"/>
                  </a:cxn>
                  <a:cxn ang="0">
                    <a:pos x="12" y="2470"/>
                  </a:cxn>
                  <a:cxn ang="0">
                    <a:pos x="48" y="2739"/>
                  </a:cxn>
                  <a:cxn ang="0">
                    <a:pos x="114" y="3027"/>
                  </a:cxn>
                  <a:cxn ang="0">
                    <a:pos x="150" y="3171"/>
                  </a:cxn>
                  <a:cxn ang="0">
                    <a:pos x="197" y="3321"/>
                  </a:cxn>
                  <a:cxn ang="0">
                    <a:pos x="245" y="3477"/>
                  </a:cxn>
                  <a:cxn ang="0">
                    <a:pos x="305" y="3639"/>
                  </a:cxn>
                  <a:cxn ang="0">
                    <a:pos x="365" y="3800"/>
                  </a:cxn>
                  <a:cxn ang="0">
                    <a:pos x="437" y="3968"/>
                  </a:cxn>
                  <a:cxn ang="0">
                    <a:pos x="508" y="4136"/>
                  </a:cxn>
                  <a:cxn ang="0">
                    <a:pos x="592" y="4316"/>
                  </a:cxn>
                  <a:cxn ang="0">
                    <a:pos x="604" y="4316"/>
                  </a:cxn>
                  <a:cxn ang="0">
                    <a:pos x="520" y="4136"/>
                  </a:cxn>
                  <a:cxn ang="0">
                    <a:pos x="448" y="3968"/>
                  </a:cxn>
                  <a:cxn ang="0">
                    <a:pos x="377" y="3800"/>
                  </a:cxn>
                  <a:cxn ang="0">
                    <a:pos x="317" y="3639"/>
                  </a:cxn>
                  <a:cxn ang="0">
                    <a:pos x="257" y="3477"/>
                  </a:cxn>
                  <a:cxn ang="0">
                    <a:pos x="209" y="3327"/>
                  </a:cxn>
                  <a:cxn ang="0">
                    <a:pos x="161" y="3171"/>
                  </a:cxn>
                  <a:cxn ang="0">
                    <a:pos x="126" y="3027"/>
                  </a:cxn>
                  <a:cxn ang="0">
                    <a:pos x="60" y="2739"/>
                  </a:cxn>
                  <a:cxn ang="0">
                    <a:pos x="24" y="2470"/>
                  </a:cxn>
                  <a:cxn ang="0">
                    <a:pos x="12" y="2206"/>
                  </a:cxn>
                  <a:cxn ang="0">
                    <a:pos x="18" y="1948"/>
                  </a:cxn>
                  <a:cxn ang="0">
                    <a:pos x="18" y="1948"/>
                  </a:cxn>
                </a:cxnLst>
                <a:rect l="0" t="0" r="r" b="b"/>
                <a:pathLst>
                  <a:path w="837" h="4316">
                    <a:moveTo>
                      <a:pt x="18" y="1948"/>
                    </a:moveTo>
                    <a:lnTo>
                      <a:pt x="48" y="1708"/>
                    </a:lnTo>
                    <a:lnTo>
                      <a:pt x="96" y="1475"/>
                    </a:lnTo>
                    <a:lnTo>
                      <a:pt x="161" y="1235"/>
                    </a:lnTo>
                    <a:lnTo>
                      <a:pt x="251" y="995"/>
                    </a:lnTo>
                    <a:lnTo>
                      <a:pt x="365" y="755"/>
                    </a:lnTo>
                    <a:lnTo>
                      <a:pt x="496" y="510"/>
                    </a:lnTo>
                    <a:lnTo>
                      <a:pt x="658" y="258"/>
                    </a:lnTo>
                    <a:lnTo>
                      <a:pt x="741" y="132"/>
                    </a:lnTo>
                    <a:lnTo>
                      <a:pt x="837" y="0"/>
                    </a:lnTo>
                    <a:lnTo>
                      <a:pt x="825" y="0"/>
                    </a:lnTo>
                    <a:lnTo>
                      <a:pt x="729" y="132"/>
                    </a:lnTo>
                    <a:lnTo>
                      <a:pt x="640" y="258"/>
                    </a:lnTo>
                    <a:lnTo>
                      <a:pt x="562" y="384"/>
                    </a:lnTo>
                    <a:lnTo>
                      <a:pt x="484" y="510"/>
                    </a:lnTo>
                    <a:lnTo>
                      <a:pt x="353" y="755"/>
                    </a:lnTo>
                    <a:lnTo>
                      <a:pt x="239" y="995"/>
                    </a:lnTo>
                    <a:lnTo>
                      <a:pt x="150" y="1235"/>
                    </a:lnTo>
                    <a:lnTo>
                      <a:pt x="84" y="1469"/>
                    </a:lnTo>
                    <a:lnTo>
                      <a:pt x="36" y="1702"/>
                    </a:lnTo>
                    <a:lnTo>
                      <a:pt x="6" y="1942"/>
                    </a:lnTo>
                    <a:lnTo>
                      <a:pt x="0" y="2200"/>
                    </a:lnTo>
                    <a:lnTo>
                      <a:pt x="12" y="2470"/>
                    </a:lnTo>
                    <a:lnTo>
                      <a:pt x="48" y="2739"/>
                    </a:lnTo>
                    <a:lnTo>
                      <a:pt x="114" y="3027"/>
                    </a:lnTo>
                    <a:lnTo>
                      <a:pt x="150" y="3171"/>
                    </a:lnTo>
                    <a:lnTo>
                      <a:pt x="197" y="3321"/>
                    </a:lnTo>
                    <a:lnTo>
                      <a:pt x="245" y="3477"/>
                    </a:lnTo>
                    <a:lnTo>
                      <a:pt x="305" y="3639"/>
                    </a:lnTo>
                    <a:lnTo>
                      <a:pt x="365" y="3800"/>
                    </a:lnTo>
                    <a:lnTo>
                      <a:pt x="437" y="3968"/>
                    </a:lnTo>
                    <a:lnTo>
                      <a:pt x="508" y="4136"/>
                    </a:lnTo>
                    <a:lnTo>
                      <a:pt x="592" y="4316"/>
                    </a:lnTo>
                    <a:lnTo>
                      <a:pt x="604" y="4316"/>
                    </a:lnTo>
                    <a:lnTo>
                      <a:pt x="520" y="4136"/>
                    </a:lnTo>
                    <a:lnTo>
                      <a:pt x="448" y="3968"/>
                    </a:lnTo>
                    <a:lnTo>
                      <a:pt x="377" y="3800"/>
                    </a:lnTo>
                    <a:lnTo>
                      <a:pt x="317" y="3639"/>
                    </a:lnTo>
                    <a:lnTo>
                      <a:pt x="257" y="3477"/>
                    </a:lnTo>
                    <a:lnTo>
                      <a:pt x="209" y="3327"/>
                    </a:lnTo>
                    <a:lnTo>
                      <a:pt x="161" y="3171"/>
                    </a:lnTo>
                    <a:lnTo>
                      <a:pt x="126" y="3027"/>
                    </a:lnTo>
                    <a:lnTo>
                      <a:pt x="60" y="2739"/>
                    </a:lnTo>
                    <a:lnTo>
                      <a:pt x="24" y="2470"/>
                    </a:lnTo>
                    <a:lnTo>
                      <a:pt x="12" y="2206"/>
                    </a:lnTo>
                    <a:lnTo>
                      <a:pt x="18" y="1948"/>
                    </a:lnTo>
                    <a:lnTo>
                      <a:pt x="18" y="194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46804" name="Freeform 20"/>
            <p:cNvSpPr>
              <a:spLocks/>
            </p:cNvSpPr>
            <p:nvPr/>
          </p:nvSpPr>
          <p:spPr bwMode="hidden">
            <a:xfrm>
              <a:off x="6" y="2901"/>
              <a:ext cx="606" cy="1415"/>
            </a:xfrm>
            <a:custGeom>
              <a:avLst/>
              <a:gdLst/>
              <a:ahLst/>
              <a:cxnLst>
                <a:cxn ang="0">
                  <a:pos x="0" y="54"/>
                </a:cxn>
                <a:cxn ang="0">
                  <a:pos x="42" y="228"/>
                </a:cxn>
                <a:cxn ang="0">
                  <a:pos x="96" y="402"/>
                </a:cxn>
                <a:cxn ang="0">
                  <a:pos x="161" y="576"/>
                </a:cxn>
                <a:cxn ang="0">
                  <a:pos x="227" y="744"/>
                </a:cxn>
                <a:cxn ang="0">
                  <a:pos x="305" y="917"/>
                </a:cxn>
                <a:cxn ang="0">
                  <a:pos x="389" y="1085"/>
                </a:cxn>
                <a:cxn ang="0">
                  <a:pos x="484" y="1253"/>
                </a:cxn>
                <a:cxn ang="0">
                  <a:pos x="586" y="1415"/>
                </a:cxn>
                <a:cxn ang="0">
                  <a:pos x="604" y="1415"/>
                </a:cxn>
                <a:cxn ang="0">
                  <a:pos x="496" y="1247"/>
                </a:cxn>
                <a:cxn ang="0">
                  <a:pos x="401" y="1073"/>
                </a:cxn>
                <a:cxn ang="0">
                  <a:pos x="311" y="899"/>
                </a:cxn>
                <a:cxn ang="0">
                  <a:pos x="233" y="720"/>
                </a:cxn>
                <a:cxn ang="0">
                  <a:pos x="161" y="546"/>
                </a:cxn>
                <a:cxn ang="0">
                  <a:pos x="102" y="366"/>
                </a:cxn>
                <a:cxn ang="0">
                  <a:pos x="48" y="180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0" y="54"/>
                </a:cxn>
              </a:cxnLst>
              <a:rect l="0" t="0" r="r" b="b"/>
              <a:pathLst>
                <a:path w="604" h="1415">
                  <a:moveTo>
                    <a:pt x="0" y="54"/>
                  </a:moveTo>
                  <a:lnTo>
                    <a:pt x="42" y="228"/>
                  </a:lnTo>
                  <a:lnTo>
                    <a:pt x="96" y="402"/>
                  </a:lnTo>
                  <a:lnTo>
                    <a:pt x="161" y="576"/>
                  </a:lnTo>
                  <a:lnTo>
                    <a:pt x="227" y="744"/>
                  </a:lnTo>
                  <a:lnTo>
                    <a:pt x="305" y="917"/>
                  </a:lnTo>
                  <a:lnTo>
                    <a:pt x="389" y="1085"/>
                  </a:lnTo>
                  <a:lnTo>
                    <a:pt x="484" y="1253"/>
                  </a:lnTo>
                  <a:lnTo>
                    <a:pt x="586" y="1415"/>
                  </a:lnTo>
                  <a:lnTo>
                    <a:pt x="604" y="1415"/>
                  </a:lnTo>
                  <a:lnTo>
                    <a:pt x="496" y="1247"/>
                  </a:lnTo>
                  <a:lnTo>
                    <a:pt x="401" y="1073"/>
                  </a:lnTo>
                  <a:lnTo>
                    <a:pt x="311" y="899"/>
                  </a:lnTo>
                  <a:lnTo>
                    <a:pt x="233" y="720"/>
                  </a:lnTo>
                  <a:lnTo>
                    <a:pt x="161" y="546"/>
                  </a:lnTo>
                  <a:lnTo>
                    <a:pt x="102" y="366"/>
                  </a:lnTo>
                  <a:lnTo>
                    <a:pt x="48" y="180"/>
                  </a:lnTo>
                  <a:lnTo>
                    <a:pt x="0" y="0"/>
                  </a:lnTo>
                  <a:lnTo>
                    <a:pt x="0" y="54"/>
                  </a:lnTo>
                  <a:lnTo>
                    <a:pt x="0" y="54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805" name="Freeform 21"/>
            <p:cNvSpPr>
              <a:spLocks/>
            </p:cNvSpPr>
            <p:nvPr/>
          </p:nvSpPr>
          <p:spPr bwMode="hidden">
            <a:xfrm>
              <a:off x="6" y="3890"/>
              <a:ext cx="228" cy="426"/>
            </a:xfrm>
            <a:custGeom>
              <a:avLst/>
              <a:gdLst/>
              <a:ahLst/>
              <a:cxnLst>
                <a:cxn ang="0">
                  <a:pos x="0" y="30"/>
                </a:cxn>
                <a:cxn ang="0">
                  <a:pos x="108" y="240"/>
                </a:cxn>
                <a:cxn ang="0">
                  <a:pos x="215" y="426"/>
                </a:cxn>
                <a:cxn ang="0">
                  <a:pos x="227" y="426"/>
                </a:cxn>
                <a:cxn ang="0">
                  <a:pos x="167" y="330"/>
                </a:cxn>
                <a:cxn ang="0">
                  <a:pos x="114" y="222"/>
                </a:cxn>
                <a:cxn ang="0">
                  <a:pos x="0" y="0"/>
                </a:cxn>
                <a:cxn ang="0">
                  <a:pos x="0" y="30"/>
                </a:cxn>
                <a:cxn ang="0">
                  <a:pos x="0" y="30"/>
                </a:cxn>
              </a:cxnLst>
              <a:rect l="0" t="0" r="r" b="b"/>
              <a:pathLst>
                <a:path w="227" h="426">
                  <a:moveTo>
                    <a:pt x="0" y="30"/>
                  </a:moveTo>
                  <a:lnTo>
                    <a:pt x="108" y="240"/>
                  </a:lnTo>
                  <a:lnTo>
                    <a:pt x="215" y="426"/>
                  </a:lnTo>
                  <a:lnTo>
                    <a:pt x="227" y="426"/>
                  </a:lnTo>
                  <a:lnTo>
                    <a:pt x="167" y="330"/>
                  </a:lnTo>
                  <a:lnTo>
                    <a:pt x="114" y="222"/>
                  </a:lnTo>
                  <a:lnTo>
                    <a:pt x="0" y="0"/>
                  </a:lnTo>
                  <a:lnTo>
                    <a:pt x="0" y="30"/>
                  </a:lnTo>
                  <a:lnTo>
                    <a:pt x="0" y="3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806" name="Freeform 22"/>
            <p:cNvSpPr>
              <a:spLocks/>
            </p:cNvSpPr>
            <p:nvPr/>
          </p:nvSpPr>
          <p:spPr bwMode="hidden">
            <a:xfrm>
              <a:off x="4776" y="0"/>
              <a:ext cx="984" cy="1786"/>
            </a:xfrm>
            <a:custGeom>
              <a:avLst/>
              <a:gdLst/>
              <a:ahLst/>
              <a:cxnLst>
                <a:cxn ang="0">
                  <a:pos x="981" y="1786"/>
                </a:cxn>
                <a:cxn ang="0">
                  <a:pos x="981" y="1720"/>
                </a:cxn>
                <a:cxn ang="0">
                  <a:pos x="969" y="1666"/>
                </a:cxn>
                <a:cxn ang="0">
                  <a:pos x="957" y="1613"/>
                </a:cxn>
                <a:cxn ang="0">
                  <a:pos x="921" y="1487"/>
                </a:cxn>
                <a:cxn ang="0">
                  <a:pos x="885" y="1361"/>
                </a:cxn>
                <a:cxn ang="0">
                  <a:pos x="796" y="1121"/>
                </a:cxn>
                <a:cxn ang="0">
                  <a:pos x="682" y="899"/>
                </a:cxn>
                <a:cxn ang="0">
                  <a:pos x="562" y="689"/>
                </a:cxn>
                <a:cxn ang="0">
                  <a:pos x="431" y="498"/>
                </a:cxn>
                <a:cxn ang="0">
                  <a:pos x="293" y="318"/>
                </a:cxn>
                <a:cxn ang="0">
                  <a:pos x="150" y="150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138" y="150"/>
                </a:cxn>
                <a:cxn ang="0">
                  <a:pos x="275" y="318"/>
                </a:cxn>
                <a:cxn ang="0">
                  <a:pos x="413" y="498"/>
                </a:cxn>
                <a:cxn ang="0">
                  <a:pos x="545" y="689"/>
                </a:cxn>
                <a:cxn ang="0">
                  <a:pos x="670" y="899"/>
                </a:cxn>
                <a:cxn ang="0">
                  <a:pos x="778" y="1121"/>
                </a:cxn>
                <a:cxn ang="0">
                  <a:pos x="873" y="1361"/>
                </a:cxn>
                <a:cxn ang="0">
                  <a:pos x="909" y="1487"/>
                </a:cxn>
                <a:cxn ang="0">
                  <a:pos x="945" y="1619"/>
                </a:cxn>
                <a:cxn ang="0">
                  <a:pos x="963" y="1702"/>
                </a:cxn>
                <a:cxn ang="0">
                  <a:pos x="981" y="1786"/>
                </a:cxn>
                <a:cxn ang="0">
                  <a:pos x="981" y="1786"/>
                </a:cxn>
              </a:cxnLst>
              <a:rect l="0" t="0" r="r" b="b"/>
              <a:pathLst>
                <a:path w="981" h="1786">
                  <a:moveTo>
                    <a:pt x="981" y="1786"/>
                  </a:moveTo>
                  <a:lnTo>
                    <a:pt x="981" y="1720"/>
                  </a:lnTo>
                  <a:lnTo>
                    <a:pt x="969" y="1666"/>
                  </a:lnTo>
                  <a:lnTo>
                    <a:pt x="957" y="1613"/>
                  </a:lnTo>
                  <a:lnTo>
                    <a:pt x="921" y="1487"/>
                  </a:lnTo>
                  <a:lnTo>
                    <a:pt x="885" y="1361"/>
                  </a:lnTo>
                  <a:lnTo>
                    <a:pt x="796" y="1121"/>
                  </a:lnTo>
                  <a:lnTo>
                    <a:pt x="682" y="899"/>
                  </a:lnTo>
                  <a:lnTo>
                    <a:pt x="562" y="689"/>
                  </a:lnTo>
                  <a:lnTo>
                    <a:pt x="431" y="498"/>
                  </a:lnTo>
                  <a:lnTo>
                    <a:pt x="293" y="318"/>
                  </a:lnTo>
                  <a:lnTo>
                    <a:pt x="150" y="15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38" y="150"/>
                  </a:lnTo>
                  <a:lnTo>
                    <a:pt x="275" y="318"/>
                  </a:lnTo>
                  <a:lnTo>
                    <a:pt x="413" y="498"/>
                  </a:lnTo>
                  <a:lnTo>
                    <a:pt x="545" y="689"/>
                  </a:lnTo>
                  <a:lnTo>
                    <a:pt x="670" y="899"/>
                  </a:lnTo>
                  <a:lnTo>
                    <a:pt x="778" y="1121"/>
                  </a:lnTo>
                  <a:lnTo>
                    <a:pt x="873" y="1361"/>
                  </a:lnTo>
                  <a:lnTo>
                    <a:pt x="909" y="1487"/>
                  </a:lnTo>
                  <a:lnTo>
                    <a:pt x="945" y="1619"/>
                  </a:lnTo>
                  <a:lnTo>
                    <a:pt x="963" y="1702"/>
                  </a:lnTo>
                  <a:lnTo>
                    <a:pt x="981" y="1786"/>
                  </a:lnTo>
                  <a:lnTo>
                    <a:pt x="981" y="178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4118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807" name="Freeform 23"/>
            <p:cNvSpPr>
              <a:spLocks/>
            </p:cNvSpPr>
            <p:nvPr/>
          </p:nvSpPr>
          <p:spPr bwMode="hidden">
            <a:xfrm>
              <a:off x="5041" y="0"/>
              <a:ext cx="719" cy="845"/>
            </a:xfrm>
            <a:custGeom>
              <a:avLst/>
              <a:gdLst/>
              <a:ahLst/>
              <a:cxnLst>
                <a:cxn ang="0">
                  <a:pos x="717" y="845"/>
                </a:cxn>
                <a:cxn ang="0">
                  <a:pos x="717" y="821"/>
                </a:cxn>
                <a:cxn ang="0">
                  <a:pos x="574" y="605"/>
                </a:cxn>
                <a:cxn ang="0">
                  <a:pos x="406" y="396"/>
                </a:cxn>
                <a:cxn ang="0">
                  <a:pos x="221" y="192"/>
                </a:cxn>
                <a:cxn ang="0">
                  <a:pos x="17" y="0"/>
                </a:cxn>
                <a:cxn ang="0">
                  <a:pos x="0" y="0"/>
                </a:cxn>
                <a:cxn ang="0">
                  <a:pos x="209" y="198"/>
                </a:cxn>
                <a:cxn ang="0">
                  <a:pos x="400" y="408"/>
                </a:cxn>
                <a:cxn ang="0">
                  <a:pos x="568" y="623"/>
                </a:cxn>
                <a:cxn ang="0">
                  <a:pos x="717" y="845"/>
                </a:cxn>
                <a:cxn ang="0">
                  <a:pos x="717" y="845"/>
                </a:cxn>
              </a:cxnLst>
              <a:rect l="0" t="0" r="r" b="b"/>
              <a:pathLst>
                <a:path w="717" h="845">
                  <a:moveTo>
                    <a:pt x="717" y="845"/>
                  </a:moveTo>
                  <a:lnTo>
                    <a:pt x="717" y="821"/>
                  </a:lnTo>
                  <a:lnTo>
                    <a:pt x="574" y="605"/>
                  </a:lnTo>
                  <a:lnTo>
                    <a:pt x="406" y="396"/>
                  </a:lnTo>
                  <a:lnTo>
                    <a:pt x="221" y="192"/>
                  </a:lnTo>
                  <a:lnTo>
                    <a:pt x="17" y="0"/>
                  </a:lnTo>
                  <a:lnTo>
                    <a:pt x="0" y="0"/>
                  </a:lnTo>
                  <a:lnTo>
                    <a:pt x="209" y="198"/>
                  </a:lnTo>
                  <a:lnTo>
                    <a:pt x="400" y="408"/>
                  </a:lnTo>
                  <a:lnTo>
                    <a:pt x="568" y="623"/>
                  </a:lnTo>
                  <a:lnTo>
                    <a:pt x="717" y="845"/>
                  </a:lnTo>
                  <a:lnTo>
                    <a:pt x="717" y="84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808" name="Freeform 24"/>
            <p:cNvSpPr>
              <a:spLocks/>
            </p:cNvSpPr>
            <p:nvPr/>
          </p:nvSpPr>
          <p:spPr bwMode="hidden">
            <a:xfrm>
              <a:off x="5352" y="0"/>
              <a:ext cx="408" cy="414"/>
            </a:xfrm>
            <a:custGeom>
              <a:avLst/>
              <a:gdLst/>
              <a:ahLst/>
              <a:cxnLst>
                <a:cxn ang="0">
                  <a:pos x="407" y="414"/>
                </a:cxn>
                <a:cxn ang="0">
                  <a:pos x="407" y="396"/>
                </a:cxn>
                <a:cxn ang="0">
                  <a:pos x="222" y="192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108" y="102"/>
                </a:cxn>
                <a:cxn ang="0">
                  <a:pos x="216" y="204"/>
                </a:cxn>
                <a:cxn ang="0">
                  <a:pos x="407" y="414"/>
                </a:cxn>
                <a:cxn ang="0">
                  <a:pos x="407" y="414"/>
                </a:cxn>
              </a:cxnLst>
              <a:rect l="0" t="0" r="r" b="b"/>
              <a:pathLst>
                <a:path w="407" h="414">
                  <a:moveTo>
                    <a:pt x="407" y="414"/>
                  </a:moveTo>
                  <a:lnTo>
                    <a:pt x="407" y="396"/>
                  </a:lnTo>
                  <a:lnTo>
                    <a:pt x="222" y="192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08" y="102"/>
                  </a:lnTo>
                  <a:lnTo>
                    <a:pt x="216" y="204"/>
                  </a:lnTo>
                  <a:lnTo>
                    <a:pt x="407" y="414"/>
                  </a:lnTo>
                  <a:lnTo>
                    <a:pt x="407" y="414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809" name="Freeform 25"/>
            <p:cNvSpPr>
              <a:spLocks/>
            </p:cNvSpPr>
            <p:nvPr/>
          </p:nvSpPr>
          <p:spPr bwMode="hidden">
            <a:xfrm>
              <a:off x="6" y="0"/>
              <a:ext cx="858" cy="1409"/>
            </a:xfrm>
            <a:custGeom>
              <a:avLst/>
              <a:gdLst/>
              <a:ahLst/>
              <a:cxnLst>
                <a:cxn ang="0">
                  <a:pos x="0" y="1361"/>
                </a:cxn>
                <a:cxn ang="0">
                  <a:pos x="0" y="1409"/>
                </a:cxn>
                <a:cxn ang="0">
                  <a:pos x="54" y="1211"/>
                </a:cxn>
                <a:cxn ang="0">
                  <a:pos x="126" y="1013"/>
                </a:cxn>
                <a:cxn ang="0">
                  <a:pos x="215" y="827"/>
                </a:cxn>
                <a:cxn ang="0">
                  <a:pos x="311" y="647"/>
                </a:cxn>
                <a:cxn ang="0">
                  <a:pos x="431" y="474"/>
                </a:cxn>
                <a:cxn ang="0">
                  <a:pos x="556" y="312"/>
                </a:cxn>
                <a:cxn ang="0">
                  <a:pos x="700" y="150"/>
                </a:cxn>
                <a:cxn ang="0">
                  <a:pos x="855" y="0"/>
                </a:cxn>
                <a:cxn ang="0">
                  <a:pos x="837" y="0"/>
                </a:cxn>
                <a:cxn ang="0">
                  <a:pos x="688" y="144"/>
                </a:cxn>
                <a:cxn ang="0">
                  <a:pos x="550" y="300"/>
                </a:cxn>
                <a:cxn ang="0">
                  <a:pos x="425" y="462"/>
                </a:cxn>
                <a:cxn ang="0">
                  <a:pos x="311" y="629"/>
                </a:cxn>
                <a:cxn ang="0">
                  <a:pos x="215" y="803"/>
                </a:cxn>
                <a:cxn ang="0">
                  <a:pos x="132" y="983"/>
                </a:cxn>
                <a:cxn ang="0">
                  <a:pos x="60" y="1169"/>
                </a:cxn>
                <a:cxn ang="0">
                  <a:pos x="0" y="1361"/>
                </a:cxn>
                <a:cxn ang="0">
                  <a:pos x="0" y="1361"/>
                </a:cxn>
              </a:cxnLst>
              <a:rect l="0" t="0" r="r" b="b"/>
              <a:pathLst>
                <a:path w="855" h="1409">
                  <a:moveTo>
                    <a:pt x="0" y="1361"/>
                  </a:moveTo>
                  <a:lnTo>
                    <a:pt x="0" y="1409"/>
                  </a:lnTo>
                  <a:lnTo>
                    <a:pt x="54" y="1211"/>
                  </a:lnTo>
                  <a:lnTo>
                    <a:pt x="126" y="1013"/>
                  </a:lnTo>
                  <a:lnTo>
                    <a:pt x="215" y="827"/>
                  </a:lnTo>
                  <a:lnTo>
                    <a:pt x="311" y="647"/>
                  </a:lnTo>
                  <a:lnTo>
                    <a:pt x="431" y="474"/>
                  </a:lnTo>
                  <a:lnTo>
                    <a:pt x="556" y="312"/>
                  </a:lnTo>
                  <a:lnTo>
                    <a:pt x="700" y="150"/>
                  </a:lnTo>
                  <a:lnTo>
                    <a:pt x="855" y="0"/>
                  </a:lnTo>
                  <a:lnTo>
                    <a:pt x="837" y="0"/>
                  </a:lnTo>
                  <a:lnTo>
                    <a:pt x="688" y="144"/>
                  </a:lnTo>
                  <a:lnTo>
                    <a:pt x="550" y="300"/>
                  </a:lnTo>
                  <a:lnTo>
                    <a:pt x="425" y="462"/>
                  </a:lnTo>
                  <a:lnTo>
                    <a:pt x="311" y="629"/>
                  </a:lnTo>
                  <a:lnTo>
                    <a:pt x="215" y="803"/>
                  </a:lnTo>
                  <a:lnTo>
                    <a:pt x="132" y="983"/>
                  </a:lnTo>
                  <a:lnTo>
                    <a:pt x="60" y="1169"/>
                  </a:lnTo>
                  <a:lnTo>
                    <a:pt x="0" y="1361"/>
                  </a:lnTo>
                  <a:lnTo>
                    <a:pt x="0" y="1361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4118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810" name="Freeform 26"/>
            <p:cNvSpPr>
              <a:spLocks/>
            </p:cNvSpPr>
            <p:nvPr/>
          </p:nvSpPr>
          <p:spPr bwMode="hidden">
            <a:xfrm>
              <a:off x="6" y="0"/>
              <a:ext cx="588" cy="599"/>
            </a:xfrm>
            <a:custGeom>
              <a:avLst/>
              <a:gdLst/>
              <a:ahLst/>
              <a:cxnLst>
                <a:cxn ang="0">
                  <a:pos x="586" y="0"/>
                </a:cxn>
                <a:cxn ang="0">
                  <a:pos x="568" y="0"/>
                </a:cxn>
                <a:cxn ang="0">
                  <a:pos x="407" y="132"/>
                </a:cxn>
                <a:cxn ang="0">
                  <a:pos x="257" y="270"/>
                </a:cxn>
                <a:cxn ang="0">
                  <a:pos x="120" y="420"/>
                </a:cxn>
                <a:cxn ang="0">
                  <a:pos x="0" y="575"/>
                </a:cxn>
                <a:cxn ang="0">
                  <a:pos x="0" y="599"/>
                </a:cxn>
                <a:cxn ang="0">
                  <a:pos x="120" y="432"/>
                </a:cxn>
                <a:cxn ang="0">
                  <a:pos x="257" y="282"/>
                </a:cxn>
                <a:cxn ang="0">
                  <a:pos x="413" y="138"/>
                </a:cxn>
                <a:cxn ang="0">
                  <a:pos x="586" y="0"/>
                </a:cxn>
                <a:cxn ang="0">
                  <a:pos x="586" y="0"/>
                </a:cxn>
              </a:cxnLst>
              <a:rect l="0" t="0" r="r" b="b"/>
              <a:pathLst>
                <a:path w="586" h="599">
                  <a:moveTo>
                    <a:pt x="586" y="0"/>
                  </a:moveTo>
                  <a:lnTo>
                    <a:pt x="568" y="0"/>
                  </a:lnTo>
                  <a:lnTo>
                    <a:pt x="407" y="132"/>
                  </a:lnTo>
                  <a:lnTo>
                    <a:pt x="257" y="270"/>
                  </a:lnTo>
                  <a:lnTo>
                    <a:pt x="120" y="420"/>
                  </a:lnTo>
                  <a:lnTo>
                    <a:pt x="0" y="575"/>
                  </a:lnTo>
                  <a:lnTo>
                    <a:pt x="0" y="599"/>
                  </a:lnTo>
                  <a:lnTo>
                    <a:pt x="120" y="432"/>
                  </a:lnTo>
                  <a:lnTo>
                    <a:pt x="257" y="282"/>
                  </a:lnTo>
                  <a:lnTo>
                    <a:pt x="413" y="138"/>
                  </a:lnTo>
                  <a:lnTo>
                    <a:pt x="586" y="0"/>
                  </a:lnTo>
                  <a:lnTo>
                    <a:pt x="586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811" name="Freeform 27"/>
            <p:cNvSpPr>
              <a:spLocks/>
            </p:cNvSpPr>
            <p:nvPr/>
          </p:nvSpPr>
          <p:spPr bwMode="hidden">
            <a:xfrm>
              <a:off x="6" y="0"/>
              <a:ext cx="270" cy="252"/>
            </a:xfrm>
            <a:custGeom>
              <a:avLst/>
              <a:gdLst/>
              <a:ahLst/>
              <a:cxnLst>
                <a:cxn ang="0">
                  <a:pos x="269" y="0"/>
                </a:cxn>
                <a:cxn ang="0">
                  <a:pos x="251" y="0"/>
                </a:cxn>
                <a:cxn ang="0">
                  <a:pos x="120" y="114"/>
                </a:cxn>
                <a:cxn ang="0">
                  <a:pos x="60" y="174"/>
                </a:cxn>
                <a:cxn ang="0">
                  <a:pos x="0" y="234"/>
                </a:cxn>
                <a:cxn ang="0">
                  <a:pos x="0" y="252"/>
                </a:cxn>
                <a:cxn ang="0">
                  <a:pos x="126" y="120"/>
                </a:cxn>
                <a:cxn ang="0">
                  <a:pos x="269" y="0"/>
                </a:cxn>
                <a:cxn ang="0">
                  <a:pos x="269" y="0"/>
                </a:cxn>
              </a:cxnLst>
              <a:rect l="0" t="0" r="r" b="b"/>
              <a:pathLst>
                <a:path w="269" h="252">
                  <a:moveTo>
                    <a:pt x="269" y="0"/>
                  </a:moveTo>
                  <a:lnTo>
                    <a:pt x="251" y="0"/>
                  </a:lnTo>
                  <a:lnTo>
                    <a:pt x="120" y="114"/>
                  </a:lnTo>
                  <a:lnTo>
                    <a:pt x="60" y="174"/>
                  </a:lnTo>
                  <a:lnTo>
                    <a:pt x="0" y="234"/>
                  </a:lnTo>
                  <a:lnTo>
                    <a:pt x="0" y="252"/>
                  </a:lnTo>
                  <a:lnTo>
                    <a:pt x="126" y="120"/>
                  </a:lnTo>
                  <a:lnTo>
                    <a:pt x="269" y="0"/>
                  </a:lnTo>
                  <a:lnTo>
                    <a:pt x="269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812" name="Line 28"/>
            <p:cNvSpPr>
              <a:spLocks noChangeShapeType="1"/>
            </p:cNvSpPr>
            <p:nvPr/>
          </p:nvSpPr>
          <p:spPr bwMode="hidden">
            <a:xfrm>
              <a:off x="1" y="2749"/>
              <a:ext cx="5758" cy="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13" name="Line 29"/>
            <p:cNvSpPr>
              <a:spLocks noChangeShapeType="1"/>
            </p:cNvSpPr>
            <p:nvPr/>
          </p:nvSpPr>
          <p:spPr bwMode="hidden">
            <a:xfrm>
              <a:off x="1" y="2356"/>
              <a:ext cx="5758" cy="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14" name="Line 30"/>
            <p:cNvSpPr>
              <a:spLocks noChangeShapeType="1"/>
            </p:cNvSpPr>
            <p:nvPr/>
          </p:nvSpPr>
          <p:spPr bwMode="hidden">
            <a:xfrm>
              <a:off x="1" y="3142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grpSp>
          <p:nvGrpSpPr>
            <p:cNvPr id="4" name="Group 31"/>
            <p:cNvGrpSpPr>
              <a:grpSpLocks/>
            </p:cNvGrpSpPr>
            <p:nvPr/>
          </p:nvGrpSpPr>
          <p:grpSpPr bwMode="auto">
            <a:xfrm>
              <a:off x="1" y="392"/>
              <a:ext cx="5758" cy="1571"/>
              <a:chOff x="1" y="392"/>
              <a:chExt cx="5758" cy="1571"/>
            </a:xfrm>
          </p:grpSpPr>
          <p:sp>
            <p:nvSpPr>
              <p:cNvPr id="246816" name="Line 32"/>
              <p:cNvSpPr>
                <a:spLocks noChangeShapeType="1"/>
              </p:cNvSpPr>
              <p:nvPr userDrawn="1"/>
            </p:nvSpPr>
            <p:spPr bwMode="hidden">
              <a:xfrm>
                <a:off x="1" y="784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817" name="Line 33"/>
              <p:cNvSpPr>
                <a:spLocks noChangeShapeType="1"/>
              </p:cNvSpPr>
              <p:nvPr userDrawn="1"/>
            </p:nvSpPr>
            <p:spPr bwMode="hidden">
              <a:xfrm>
                <a:off x="1" y="1963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818" name="Line 34"/>
              <p:cNvSpPr>
                <a:spLocks noChangeShapeType="1"/>
              </p:cNvSpPr>
              <p:nvPr userDrawn="1"/>
            </p:nvSpPr>
            <p:spPr bwMode="hidden">
              <a:xfrm>
                <a:off x="1" y="1570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819" name="Line 35"/>
              <p:cNvSpPr>
                <a:spLocks noChangeShapeType="1"/>
              </p:cNvSpPr>
              <p:nvPr userDrawn="1"/>
            </p:nvSpPr>
            <p:spPr bwMode="hidden">
              <a:xfrm>
                <a:off x="1" y="1177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820" name="Line 36"/>
              <p:cNvSpPr>
                <a:spLocks noChangeShapeType="1"/>
              </p:cNvSpPr>
              <p:nvPr userDrawn="1"/>
            </p:nvSpPr>
            <p:spPr bwMode="hidden">
              <a:xfrm>
                <a:off x="1" y="392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46821" name="Line 37"/>
            <p:cNvSpPr>
              <a:spLocks noChangeShapeType="1"/>
            </p:cNvSpPr>
            <p:nvPr/>
          </p:nvSpPr>
          <p:spPr bwMode="hidden">
            <a:xfrm>
              <a:off x="1" y="3928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822" name="Line 38"/>
            <p:cNvSpPr>
              <a:spLocks noChangeShapeType="1"/>
            </p:cNvSpPr>
            <p:nvPr/>
          </p:nvSpPr>
          <p:spPr bwMode="hidden">
            <a:xfrm>
              <a:off x="1" y="3535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46823" name="Rectangle 39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46824" name="Rectangle 4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endParaRPr lang="en-US"/>
          </a:p>
        </p:txBody>
      </p:sp>
      <p:sp>
        <p:nvSpPr>
          <p:cNvPr id="246825" name="Rectangle 4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endParaRPr lang="en-US"/>
          </a:p>
        </p:txBody>
      </p:sp>
      <p:sp>
        <p:nvSpPr>
          <p:cNvPr id="246826" name="Rectangle 4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fld id="{891FDFA9-7458-4FE7-B3FE-B4BFB5010CA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46827" name="Rectangle 4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</p:sldLayoutIdLst>
  <p:timing>
    <p:tnLst>
      <p:par>
        <p:cTn id="1" dur="indefinite" restart="never" nodeType="tmRoot"/>
      </p:par>
    </p:tnLst>
  </p:timing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n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jpeg"/><Relationship Id="rId4" Type="http://schemas.openxmlformats.org/officeDocument/2006/relationships/image" Target="../media/image28.jpe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2335217"/>
            <a:ext cx="7772400" cy="1736725"/>
          </a:xfrm>
        </p:spPr>
        <p:txBody>
          <a:bodyPr/>
          <a:lstStyle/>
          <a:p>
            <a:r>
              <a:rPr lang="en-US"/>
              <a:t>Pemodelan Proses Bisni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Rectangle 82"/>
          <p:cNvSpPr/>
          <p:nvPr/>
        </p:nvSpPr>
        <p:spPr bwMode="auto">
          <a:xfrm>
            <a:off x="1214414" y="1285860"/>
            <a:ext cx="6715172" cy="4357718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SME</a:t>
            </a:r>
          </a:p>
        </p:txBody>
      </p:sp>
      <p:sp>
        <p:nvSpPr>
          <p:cNvPr id="16297" name="Rectangle 937"/>
          <p:cNvSpPr>
            <a:spLocks noChangeArrowheads="1"/>
          </p:cNvSpPr>
          <p:nvPr/>
        </p:nvSpPr>
        <p:spPr bwMode="auto">
          <a:xfrm>
            <a:off x="820738" y="-587375"/>
            <a:ext cx="4921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300" name="Rectangle 940"/>
          <p:cNvSpPr>
            <a:spLocks noChangeArrowheads="1"/>
          </p:cNvSpPr>
          <p:nvPr/>
        </p:nvSpPr>
        <p:spPr bwMode="auto">
          <a:xfrm>
            <a:off x="820738" y="-587375"/>
            <a:ext cx="4921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302" name="Rectangle 942"/>
          <p:cNvSpPr>
            <a:spLocks noChangeArrowheads="1"/>
          </p:cNvSpPr>
          <p:nvPr/>
        </p:nvSpPr>
        <p:spPr bwMode="auto">
          <a:xfrm>
            <a:off x="820738" y="-587375"/>
            <a:ext cx="4921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304" name="Rectangle 944"/>
          <p:cNvSpPr>
            <a:spLocks noChangeArrowheads="1"/>
          </p:cNvSpPr>
          <p:nvPr/>
        </p:nvSpPr>
        <p:spPr bwMode="auto">
          <a:xfrm>
            <a:off x="820738" y="-587375"/>
            <a:ext cx="4921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306" name="Rectangle 946"/>
          <p:cNvSpPr>
            <a:spLocks noChangeArrowheads="1"/>
          </p:cNvSpPr>
          <p:nvPr/>
        </p:nvSpPr>
        <p:spPr bwMode="auto">
          <a:xfrm>
            <a:off x="820738" y="-587375"/>
            <a:ext cx="4921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308" name="Rectangle 948"/>
          <p:cNvSpPr>
            <a:spLocks noChangeArrowheads="1"/>
          </p:cNvSpPr>
          <p:nvPr/>
        </p:nvSpPr>
        <p:spPr bwMode="auto">
          <a:xfrm>
            <a:off x="820738" y="-587375"/>
            <a:ext cx="512762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316" name="Rectangle 956"/>
          <p:cNvSpPr>
            <a:spLocks noChangeArrowheads="1"/>
          </p:cNvSpPr>
          <p:nvPr/>
        </p:nvSpPr>
        <p:spPr bwMode="auto">
          <a:xfrm>
            <a:off x="820738" y="-587375"/>
            <a:ext cx="4921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328" name="Rectangle 968"/>
          <p:cNvSpPr>
            <a:spLocks noChangeArrowheads="1"/>
          </p:cNvSpPr>
          <p:nvPr/>
        </p:nvSpPr>
        <p:spPr bwMode="auto">
          <a:xfrm>
            <a:off x="820738" y="-587375"/>
            <a:ext cx="512762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335" name="Rectangle 975"/>
          <p:cNvSpPr>
            <a:spLocks noChangeArrowheads="1"/>
          </p:cNvSpPr>
          <p:nvPr/>
        </p:nvSpPr>
        <p:spPr bwMode="auto">
          <a:xfrm>
            <a:off x="820738" y="-587375"/>
            <a:ext cx="4921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337" name="Rectangle 977"/>
          <p:cNvSpPr>
            <a:spLocks noChangeArrowheads="1"/>
          </p:cNvSpPr>
          <p:nvPr/>
        </p:nvSpPr>
        <p:spPr bwMode="auto">
          <a:xfrm>
            <a:off x="820738" y="-587375"/>
            <a:ext cx="4921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344" name="Rectangle 984"/>
          <p:cNvSpPr>
            <a:spLocks noChangeArrowheads="1"/>
          </p:cNvSpPr>
          <p:nvPr/>
        </p:nvSpPr>
        <p:spPr bwMode="auto">
          <a:xfrm>
            <a:off x="820738" y="-587375"/>
            <a:ext cx="4921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348" name="Rectangle 988"/>
          <p:cNvSpPr>
            <a:spLocks noChangeArrowheads="1"/>
          </p:cNvSpPr>
          <p:nvPr/>
        </p:nvSpPr>
        <p:spPr bwMode="auto">
          <a:xfrm>
            <a:off x="820738" y="-587375"/>
            <a:ext cx="4921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351" name="Rectangle 991"/>
          <p:cNvSpPr>
            <a:spLocks noChangeArrowheads="1"/>
          </p:cNvSpPr>
          <p:nvPr/>
        </p:nvSpPr>
        <p:spPr bwMode="auto">
          <a:xfrm>
            <a:off x="820738" y="-587375"/>
            <a:ext cx="512762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356" name="Rectangle 996"/>
          <p:cNvSpPr>
            <a:spLocks noChangeArrowheads="1"/>
          </p:cNvSpPr>
          <p:nvPr/>
        </p:nvSpPr>
        <p:spPr bwMode="auto">
          <a:xfrm>
            <a:off x="820738" y="-587375"/>
            <a:ext cx="4921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366" name="Rectangle 1006"/>
          <p:cNvSpPr>
            <a:spLocks noChangeArrowheads="1"/>
          </p:cNvSpPr>
          <p:nvPr/>
        </p:nvSpPr>
        <p:spPr bwMode="auto">
          <a:xfrm>
            <a:off x="820738" y="-587375"/>
            <a:ext cx="4921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376" name="Rectangle 1016"/>
          <p:cNvSpPr>
            <a:spLocks noChangeArrowheads="1"/>
          </p:cNvSpPr>
          <p:nvPr/>
        </p:nvSpPr>
        <p:spPr bwMode="auto">
          <a:xfrm>
            <a:off x="820738" y="-587375"/>
            <a:ext cx="4921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391" name="Rectangle 1031"/>
          <p:cNvSpPr>
            <a:spLocks noChangeArrowheads="1"/>
          </p:cNvSpPr>
          <p:nvPr/>
        </p:nvSpPr>
        <p:spPr bwMode="auto">
          <a:xfrm>
            <a:off x="820738" y="-587375"/>
            <a:ext cx="512762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396" name="Rectangle 1036"/>
          <p:cNvSpPr>
            <a:spLocks noChangeArrowheads="1"/>
          </p:cNvSpPr>
          <p:nvPr/>
        </p:nvSpPr>
        <p:spPr bwMode="auto">
          <a:xfrm>
            <a:off x="820738" y="-587375"/>
            <a:ext cx="4921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400" name="Rectangle 1040"/>
          <p:cNvSpPr>
            <a:spLocks noChangeArrowheads="1"/>
          </p:cNvSpPr>
          <p:nvPr/>
        </p:nvSpPr>
        <p:spPr bwMode="auto">
          <a:xfrm>
            <a:off x="820738" y="-587375"/>
            <a:ext cx="4921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403" name="Rectangle 1043"/>
          <p:cNvSpPr>
            <a:spLocks noChangeArrowheads="1"/>
          </p:cNvSpPr>
          <p:nvPr/>
        </p:nvSpPr>
        <p:spPr bwMode="auto">
          <a:xfrm>
            <a:off x="820738" y="-587375"/>
            <a:ext cx="512762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408" name="Rectangle 1048"/>
          <p:cNvSpPr>
            <a:spLocks noChangeArrowheads="1"/>
          </p:cNvSpPr>
          <p:nvPr/>
        </p:nvSpPr>
        <p:spPr bwMode="auto">
          <a:xfrm>
            <a:off x="820738" y="-587375"/>
            <a:ext cx="4921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418" name="Rectangle 1058"/>
          <p:cNvSpPr>
            <a:spLocks noChangeArrowheads="1"/>
          </p:cNvSpPr>
          <p:nvPr/>
        </p:nvSpPr>
        <p:spPr bwMode="auto">
          <a:xfrm>
            <a:off x="820738" y="-587375"/>
            <a:ext cx="4921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428" name="Rectangle 1068"/>
          <p:cNvSpPr>
            <a:spLocks noChangeArrowheads="1"/>
          </p:cNvSpPr>
          <p:nvPr/>
        </p:nvSpPr>
        <p:spPr bwMode="auto">
          <a:xfrm>
            <a:off x="820738" y="-587375"/>
            <a:ext cx="4921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441" name="Rectangle 1081"/>
          <p:cNvSpPr>
            <a:spLocks noChangeArrowheads="1"/>
          </p:cNvSpPr>
          <p:nvPr/>
        </p:nvSpPr>
        <p:spPr bwMode="auto">
          <a:xfrm>
            <a:off x="820738" y="-587375"/>
            <a:ext cx="4921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17189" name="Group 1829"/>
          <p:cNvGrpSpPr>
            <a:grpSpLocks noChangeAspect="1"/>
          </p:cNvGrpSpPr>
          <p:nvPr/>
        </p:nvGrpSpPr>
        <p:grpSpPr bwMode="auto">
          <a:xfrm>
            <a:off x="1851025" y="-68263"/>
            <a:ext cx="342900" cy="228601"/>
            <a:chOff x="2573" y="3608"/>
            <a:chExt cx="540" cy="360"/>
          </a:xfrm>
        </p:grpSpPr>
        <p:sp>
          <p:nvSpPr>
            <p:cNvPr id="17190" name="AutoShape 1830"/>
            <p:cNvSpPr>
              <a:spLocks noChangeAspect="1" noChangeArrowheads="1" noTextEdit="1"/>
            </p:cNvSpPr>
            <p:nvPr/>
          </p:nvSpPr>
          <p:spPr bwMode="auto">
            <a:xfrm>
              <a:off x="2573" y="3608"/>
              <a:ext cx="540" cy="360"/>
            </a:xfrm>
            <a:prstGeom prst="rect">
              <a:avLst/>
            </a:prstGeom>
            <a:noFill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7194" name="Rectangle 1834"/>
          <p:cNvSpPr>
            <a:spLocks noChangeArrowheads="1"/>
          </p:cNvSpPr>
          <p:nvPr/>
        </p:nvSpPr>
        <p:spPr bwMode="auto">
          <a:xfrm>
            <a:off x="1851025" y="-68263"/>
            <a:ext cx="523875" cy="0"/>
          </a:xfrm>
          <a:prstGeom prst="rect">
            <a:avLst/>
          </a:prstGeom>
          <a:solidFill>
            <a:srgbClr val="E6E6E6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7196" name="Rectangle 1836"/>
          <p:cNvSpPr>
            <a:spLocks noChangeArrowheads="1"/>
          </p:cNvSpPr>
          <p:nvPr/>
        </p:nvSpPr>
        <p:spPr bwMode="auto">
          <a:xfrm>
            <a:off x="1851025" y="-68263"/>
            <a:ext cx="523875" cy="0"/>
          </a:xfrm>
          <a:prstGeom prst="rect">
            <a:avLst/>
          </a:prstGeom>
          <a:solidFill>
            <a:srgbClr val="E6E6E6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7198" name="Rectangle 1838"/>
          <p:cNvSpPr>
            <a:spLocks noChangeArrowheads="1"/>
          </p:cNvSpPr>
          <p:nvPr/>
        </p:nvSpPr>
        <p:spPr bwMode="auto">
          <a:xfrm>
            <a:off x="1851025" y="-68263"/>
            <a:ext cx="385763" cy="0"/>
          </a:xfrm>
          <a:prstGeom prst="rect">
            <a:avLst/>
          </a:prstGeom>
          <a:solidFill>
            <a:srgbClr val="E6E6E6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7200" name="Rectangle 1840"/>
          <p:cNvSpPr>
            <a:spLocks noChangeArrowheads="1"/>
          </p:cNvSpPr>
          <p:nvPr/>
        </p:nvSpPr>
        <p:spPr bwMode="auto">
          <a:xfrm>
            <a:off x="1851025" y="-68263"/>
            <a:ext cx="385763" cy="0"/>
          </a:xfrm>
          <a:prstGeom prst="rect">
            <a:avLst/>
          </a:prstGeom>
          <a:solidFill>
            <a:srgbClr val="E6E6E6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7202" name="Rectangle 1842"/>
          <p:cNvSpPr>
            <a:spLocks noChangeArrowheads="1"/>
          </p:cNvSpPr>
          <p:nvPr/>
        </p:nvSpPr>
        <p:spPr bwMode="auto">
          <a:xfrm>
            <a:off x="1851025" y="-68263"/>
            <a:ext cx="385763" cy="0"/>
          </a:xfrm>
          <a:prstGeom prst="rect">
            <a:avLst/>
          </a:prstGeom>
          <a:solidFill>
            <a:srgbClr val="E6E6E6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7204" name="Rectangle 1844"/>
          <p:cNvSpPr>
            <a:spLocks noChangeArrowheads="1"/>
          </p:cNvSpPr>
          <p:nvPr/>
        </p:nvSpPr>
        <p:spPr bwMode="auto">
          <a:xfrm>
            <a:off x="1851025" y="-68263"/>
            <a:ext cx="385763" cy="0"/>
          </a:xfrm>
          <a:prstGeom prst="rect">
            <a:avLst/>
          </a:prstGeom>
          <a:solidFill>
            <a:srgbClr val="E6E6E6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7206" name="Rectangle 1846"/>
          <p:cNvSpPr>
            <a:spLocks noChangeArrowheads="1"/>
          </p:cNvSpPr>
          <p:nvPr/>
        </p:nvSpPr>
        <p:spPr bwMode="auto">
          <a:xfrm>
            <a:off x="1851025" y="-68263"/>
            <a:ext cx="385763" cy="0"/>
          </a:xfrm>
          <a:prstGeom prst="rect">
            <a:avLst/>
          </a:prstGeom>
          <a:solidFill>
            <a:srgbClr val="E6E6E6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7214" name="Rectangle 1854"/>
          <p:cNvSpPr>
            <a:spLocks noChangeArrowheads="1"/>
          </p:cNvSpPr>
          <p:nvPr/>
        </p:nvSpPr>
        <p:spPr bwMode="auto">
          <a:xfrm>
            <a:off x="1851025" y="-68263"/>
            <a:ext cx="385763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7223" name="Rectangle 1863"/>
          <p:cNvSpPr>
            <a:spLocks noChangeArrowheads="1"/>
          </p:cNvSpPr>
          <p:nvPr/>
        </p:nvSpPr>
        <p:spPr bwMode="auto">
          <a:xfrm>
            <a:off x="1851025" y="-68263"/>
            <a:ext cx="52387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7229" name="Rectangle 1869"/>
          <p:cNvSpPr>
            <a:spLocks noChangeArrowheads="1"/>
          </p:cNvSpPr>
          <p:nvPr/>
        </p:nvSpPr>
        <p:spPr bwMode="auto">
          <a:xfrm>
            <a:off x="1851025" y="-68263"/>
            <a:ext cx="385763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7235" name="Rectangle 1875"/>
          <p:cNvSpPr>
            <a:spLocks noChangeArrowheads="1"/>
          </p:cNvSpPr>
          <p:nvPr/>
        </p:nvSpPr>
        <p:spPr bwMode="auto">
          <a:xfrm>
            <a:off x="1851025" y="-68263"/>
            <a:ext cx="52387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7249" name="Rectangle 1889"/>
          <p:cNvSpPr>
            <a:spLocks noChangeArrowheads="1"/>
          </p:cNvSpPr>
          <p:nvPr/>
        </p:nvSpPr>
        <p:spPr bwMode="auto">
          <a:xfrm>
            <a:off x="1851025" y="-68263"/>
            <a:ext cx="385763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7260" name="Rectangle 1900"/>
          <p:cNvSpPr>
            <a:spLocks noChangeArrowheads="1"/>
          </p:cNvSpPr>
          <p:nvPr/>
        </p:nvSpPr>
        <p:spPr bwMode="auto">
          <a:xfrm>
            <a:off x="1851025" y="-68263"/>
            <a:ext cx="385763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7262" name="Rectangle 1902"/>
          <p:cNvSpPr>
            <a:spLocks noChangeArrowheads="1"/>
          </p:cNvSpPr>
          <p:nvPr/>
        </p:nvSpPr>
        <p:spPr bwMode="auto">
          <a:xfrm>
            <a:off x="1851025" y="-68263"/>
            <a:ext cx="385763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7272" name="Rectangle 1912"/>
          <p:cNvSpPr>
            <a:spLocks noChangeArrowheads="1"/>
          </p:cNvSpPr>
          <p:nvPr/>
        </p:nvSpPr>
        <p:spPr bwMode="auto">
          <a:xfrm>
            <a:off x="1851025" y="-68263"/>
            <a:ext cx="385763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7280" name="Rectangle 1920"/>
          <p:cNvSpPr>
            <a:spLocks noChangeArrowheads="1"/>
          </p:cNvSpPr>
          <p:nvPr/>
        </p:nvSpPr>
        <p:spPr bwMode="auto">
          <a:xfrm>
            <a:off x="1851025" y="-68263"/>
            <a:ext cx="52387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7284" name="Rectangle 1924"/>
          <p:cNvSpPr>
            <a:spLocks noChangeArrowheads="1"/>
          </p:cNvSpPr>
          <p:nvPr/>
        </p:nvSpPr>
        <p:spPr bwMode="auto">
          <a:xfrm>
            <a:off x="1851025" y="-68263"/>
            <a:ext cx="385763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7292" name="Rectangle 1932"/>
          <p:cNvSpPr>
            <a:spLocks noChangeArrowheads="1"/>
          </p:cNvSpPr>
          <p:nvPr/>
        </p:nvSpPr>
        <p:spPr bwMode="auto">
          <a:xfrm>
            <a:off x="1851025" y="-68263"/>
            <a:ext cx="52387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7303" name="Rectangle 1943"/>
          <p:cNvSpPr>
            <a:spLocks noChangeArrowheads="1"/>
          </p:cNvSpPr>
          <p:nvPr/>
        </p:nvSpPr>
        <p:spPr bwMode="auto">
          <a:xfrm>
            <a:off x="1851025" y="-68263"/>
            <a:ext cx="52387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7307" name="Rectangle 1947"/>
          <p:cNvSpPr>
            <a:spLocks noChangeArrowheads="1"/>
          </p:cNvSpPr>
          <p:nvPr/>
        </p:nvSpPr>
        <p:spPr bwMode="auto">
          <a:xfrm>
            <a:off x="1851025" y="-68263"/>
            <a:ext cx="385763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7315" name="Rectangle 1955"/>
          <p:cNvSpPr>
            <a:spLocks noChangeArrowheads="1"/>
          </p:cNvSpPr>
          <p:nvPr/>
        </p:nvSpPr>
        <p:spPr bwMode="auto">
          <a:xfrm>
            <a:off x="1851025" y="-68263"/>
            <a:ext cx="52387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grpSp>
        <p:nvGrpSpPr>
          <p:cNvPr id="17964" name="Group 2604"/>
          <p:cNvGrpSpPr>
            <a:grpSpLocks noChangeAspect="1"/>
          </p:cNvGrpSpPr>
          <p:nvPr/>
        </p:nvGrpSpPr>
        <p:grpSpPr bwMode="auto">
          <a:xfrm>
            <a:off x="1851025" y="1655763"/>
            <a:ext cx="342900" cy="228600"/>
            <a:chOff x="2573" y="3608"/>
            <a:chExt cx="540" cy="360"/>
          </a:xfrm>
        </p:grpSpPr>
        <p:sp>
          <p:nvSpPr>
            <p:cNvPr id="17965" name="AutoShape 2605"/>
            <p:cNvSpPr>
              <a:spLocks noChangeAspect="1" noChangeArrowheads="1" noTextEdit="1"/>
            </p:cNvSpPr>
            <p:nvPr/>
          </p:nvSpPr>
          <p:spPr bwMode="auto">
            <a:xfrm>
              <a:off x="2573" y="3608"/>
              <a:ext cx="540" cy="360"/>
            </a:xfrm>
            <a:prstGeom prst="rect">
              <a:avLst/>
            </a:prstGeom>
            <a:noFill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7962" name="AutoShape 2602"/>
          <p:cNvSpPr>
            <a:spLocks noChangeArrowheads="1"/>
          </p:cNvSpPr>
          <p:nvPr/>
        </p:nvSpPr>
        <p:spPr bwMode="auto">
          <a:xfrm>
            <a:off x="4200525" y="1701800"/>
            <a:ext cx="166688" cy="330200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961" name="Line 2601"/>
          <p:cNvSpPr>
            <a:spLocks noChangeShapeType="1"/>
          </p:cNvSpPr>
          <p:nvPr/>
        </p:nvSpPr>
        <p:spPr bwMode="auto">
          <a:xfrm flipV="1">
            <a:off x="4489450" y="1917700"/>
            <a:ext cx="334963" cy="127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7960" name="AutoShape 2600"/>
          <p:cNvSpPr>
            <a:spLocks noChangeArrowheads="1"/>
          </p:cNvSpPr>
          <p:nvPr/>
        </p:nvSpPr>
        <p:spPr bwMode="auto">
          <a:xfrm>
            <a:off x="4946650" y="1711325"/>
            <a:ext cx="182563" cy="330200"/>
          </a:xfrm>
          <a:prstGeom prst="flowChartDelay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959" name="AutoShape 2599"/>
          <p:cNvSpPr>
            <a:spLocks noChangeArrowheads="1"/>
          </p:cNvSpPr>
          <p:nvPr/>
        </p:nvSpPr>
        <p:spPr bwMode="auto">
          <a:xfrm>
            <a:off x="5310188" y="1701800"/>
            <a:ext cx="242887" cy="330200"/>
          </a:xfrm>
          <a:prstGeom prst="flowChartMerge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957" name="Oval 2597"/>
          <p:cNvSpPr>
            <a:spLocks noChangeArrowheads="1"/>
          </p:cNvSpPr>
          <p:nvPr/>
        </p:nvSpPr>
        <p:spPr bwMode="auto">
          <a:xfrm>
            <a:off x="4171950" y="2303463"/>
            <a:ext cx="228600" cy="2286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955" name="Oval 2595"/>
          <p:cNvSpPr>
            <a:spLocks noChangeArrowheads="1"/>
          </p:cNvSpPr>
          <p:nvPr/>
        </p:nvSpPr>
        <p:spPr bwMode="auto">
          <a:xfrm>
            <a:off x="5297488" y="2860675"/>
            <a:ext cx="228600" cy="2286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953" name="Oval 2593"/>
          <p:cNvSpPr>
            <a:spLocks noChangeArrowheads="1"/>
          </p:cNvSpPr>
          <p:nvPr/>
        </p:nvSpPr>
        <p:spPr bwMode="auto">
          <a:xfrm>
            <a:off x="3322638" y="3397250"/>
            <a:ext cx="228600" cy="2286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951" name="Oval 2591"/>
          <p:cNvSpPr>
            <a:spLocks noChangeArrowheads="1"/>
          </p:cNvSpPr>
          <p:nvPr/>
        </p:nvSpPr>
        <p:spPr bwMode="auto">
          <a:xfrm>
            <a:off x="4525963" y="3990975"/>
            <a:ext cx="228600" cy="2286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949" name="Oval 2589"/>
          <p:cNvSpPr>
            <a:spLocks noChangeArrowheads="1"/>
          </p:cNvSpPr>
          <p:nvPr/>
        </p:nvSpPr>
        <p:spPr bwMode="auto">
          <a:xfrm>
            <a:off x="4914900" y="4545013"/>
            <a:ext cx="228600" cy="228600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963" name="Oval 2603"/>
          <p:cNvSpPr>
            <a:spLocks noChangeArrowheads="1"/>
          </p:cNvSpPr>
          <p:nvPr/>
        </p:nvSpPr>
        <p:spPr bwMode="auto">
          <a:xfrm>
            <a:off x="3748088" y="1784350"/>
            <a:ext cx="228600" cy="228600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966" name="Oval 2606"/>
          <p:cNvSpPr>
            <a:spLocks noChangeArrowheads="1"/>
          </p:cNvSpPr>
          <p:nvPr/>
        </p:nvSpPr>
        <p:spPr bwMode="auto">
          <a:xfrm>
            <a:off x="3343275" y="1803400"/>
            <a:ext cx="228600" cy="228600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 eaLnBrk="1" hangingPunct="1"/>
            <a:r>
              <a:rPr lang="en-US" sz="900">
                <a:cs typeface="Times New Roman" pitchFamily="18" charset="0"/>
              </a:rPr>
              <a:t>V</a:t>
            </a:r>
            <a:endParaRPr lang="en-US"/>
          </a:p>
        </p:txBody>
      </p:sp>
      <p:sp>
        <p:nvSpPr>
          <p:cNvPr id="17958" name="Line 2598"/>
          <p:cNvSpPr>
            <a:spLocks noChangeShapeType="1"/>
          </p:cNvSpPr>
          <p:nvPr/>
        </p:nvSpPr>
        <p:spPr bwMode="auto">
          <a:xfrm>
            <a:off x="4252913" y="2360613"/>
            <a:ext cx="114300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956" name="Line 2596"/>
          <p:cNvSpPr>
            <a:spLocks noChangeShapeType="1"/>
          </p:cNvSpPr>
          <p:nvPr/>
        </p:nvSpPr>
        <p:spPr bwMode="auto">
          <a:xfrm flipH="1">
            <a:off x="3451225" y="2922588"/>
            <a:ext cx="194310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954" name="Line 2594"/>
          <p:cNvSpPr>
            <a:spLocks noChangeShapeType="1"/>
          </p:cNvSpPr>
          <p:nvPr/>
        </p:nvSpPr>
        <p:spPr bwMode="auto">
          <a:xfrm>
            <a:off x="3451225" y="3495675"/>
            <a:ext cx="114300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952" name="Line 2592"/>
          <p:cNvSpPr>
            <a:spLocks noChangeShapeType="1"/>
          </p:cNvSpPr>
          <p:nvPr/>
        </p:nvSpPr>
        <p:spPr bwMode="auto">
          <a:xfrm>
            <a:off x="4595813" y="4070350"/>
            <a:ext cx="45720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950" name="Line 2590"/>
          <p:cNvSpPr>
            <a:spLocks noChangeShapeType="1"/>
          </p:cNvSpPr>
          <p:nvPr/>
        </p:nvSpPr>
        <p:spPr bwMode="auto">
          <a:xfrm flipH="1">
            <a:off x="4595813" y="4632325"/>
            <a:ext cx="457200" cy="5715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969" name="Rectangle 2609"/>
          <p:cNvSpPr>
            <a:spLocks noChangeArrowheads="1"/>
          </p:cNvSpPr>
          <p:nvPr/>
        </p:nvSpPr>
        <p:spPr bwMode="auto">
          <a:xfrm>
            <a:off x="1851025" y="1655763"/>
            <a:ext cx="523875" cy="0"/>
          </a:xfrm>
          <a:prstGeom prst="rect">
            <a:avLst/>
          </a:prstGeom>
          <a:solidFill>
            <a:srgbClr val="E6E6E6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7971" name="Rectangle 2611"/>
          <p:cNvSpPr>
            <a:spLocks noChangeArrowheads="1"/>
          </p:cNvSpPr>
          <p:nvPr/>
        </p:nvSpPr>
        <p:spPr bwMode="auto">
          <a:xfrm>
            <a:off x="1851025" y="1655763"/>
            <a:ext cx="523875" cy="0"/>
          </a:xfrm>
          <a:prstGeom prst="rect">
            <a:avLst/>
          </a:prstGeom>
          <a:solidFill>
            <a:srgbClr val="E6E6E6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7973" name="Rectangle 2613"/>
          <p:cNvSpPr>
            <a:spLocks noChangeArrowheads="1"/>
          </p:cNvSpPr>
          <p:nvPr/>
        </p:nvSpPr>
        <p:spPr bwMode="auto">
          <a:xfrm>
            <a:off x="1851025" y="1655763"/>
            <a:ext cx="385763" cy="0"/>
          </a:xfrm>
          <a:prstGeom prst="rect">
            <a:avLst/>
          </a:prstGeom>
          <a:solidFill>
            <a:srgbClr val="E6E6E6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7975" name="Rectangle 2615"/>
          <p:cNvSpPr>
            <a:spLocks noChangeArrowheads="1"/>
          </p:cNvSpPr>
          <p:nvPr/>
        </p:nvSpPr>
        <p:spPr bwMode="auto">
          <a:xfrm>
            <a:off x="1851025" y="1655763"/>
            <a:ext cx="385763" cy="0"/>
          </a:xfrm>
          <a:prstGeom prst="rect">
            <a:avLst/>
          </a:prstGeom>
          <a:solidFill>
            <a:srgbClr val="E6E6E6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7977" name="Rectangle 2617"/>
          <p:cNvSpPr>
            <a:spLocks noChangeArrowheads="1"/>
          </p:cNvSpPr>
          <p:nvPr/>
        </p:nvSpPr>
        <p:spPr bwMode="auto">
          <a:xfrm>
            <a:off x="1851025" y="1655763"/>
            <a:ext cx="385763" cy="0"/>
          </a:xfrm>
          <a:prstGeom prst="rect">
            <a:avLst/>
          </a:prstGeom>
          <a:solidFill>
            <a:srgbClr val="E6E6E6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7979" name="Rectangle 2619"/>
          <p:cNvSpPr>
            <a:spLocks noChangeArrowheads="1"/>
          </p:cNvSpPr>
          <p:nvPr/>
        </p:nvSpPr>
        <p:spPr bwMode="auto">
          <a:xfrm>
            <a:off x="1851025" y="1655763"/>
            <a:ext cx="385763" cy="0"/>
          </a:xfrm>
          <a:prstGeom prst="rect">
            <a:avLst/>
          </a:prstGeom>
          <a:solidFill>
            <a:srgbClr val="E6E6E6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7981" name="Rectangle 2621"/>
          <p:cNvSpPr>
            <a:spLocks noChangeArrowheads="1"/>
          </p:cNvSpPr>
          <p:nvPr/>
        </p:nvSpPr>
        <p:spPr bwMode="auto">
          <a:xfrm>
            <a:off x="1851025" y="1655763"/>
            <a:ext cx="385763" cy="0"/>
          </a:xfrm>
          <a:prstGeom prst="rect">
            <a:avLst/>
          </a:prstGeom>
          <a:solidFill>
            <a:srgbClr val="E6E6E6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7989" name="Rectangle 2629"/>
          <p:cNvSpPr>
            <a:spLocks noChangeArrowheads="1"/>
          </p:cNvSpPr>
          <p:nvPr/>
        </p:nvSpPr>
        <p:spPr bwMode="auto">
          <a:xfrm>
            <a:off x="1851025" y="1655763"/>
            <a:ext cx="385763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7998" name="Rectangle 2638"/>
          <p:cNvSpPr>
            <a:spLocks noChangeArrowheads="1"/>
          </p:cNvSpPr>
          <p:nvPr/>
        </p:nvSpPr>
        <p:spPr bwMode="auto">
          <a:xfrm>
            <a:off x="1851025" y="1655763"/>
            <a:ext cx="52387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8004" name="Rectangle 2644"/>
          <p:cNvSpPr>
            <a:spLocks noChangeArrowheads="1"/>
          </p:cNvSpPr>
          <p:nvPr/>
        </p:nvSpPr>
        <p:spPr bwMode="auto">
          <a:xfrm>
            <a:off x="1851025" y="1655763"/>
            <a:ext cx="385763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8010" name="Rectangle 2650"/>
          <p:cNvSpPr>
            <a:spLocks noChangeArrowheads="1"/>
          </p:cNvSpPr>
          <p:nvPr/>
        </p:nvSpPr>
        <p:spPr bwMode="auto">
          <a:xfrm>
            <a:off x="1851025" y="1655763"/>
            <a:ext cx="52387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8024" name="Rectangle 2664"/>
          <p:cNvSpPr>
            <a:spLocks noChangeArrowheads="1"/>
          </p:cNvSpPr>
          <p:nvPr/>
        </p:nvSpPr>
        <p:spPr bwMode="auto">
          <a:xfrm>
            <a:off x="1851025" y="1655763"/>
            <a:ext cx="385763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8035" name="Rectangle 2675"/>
          <p:cNvSpPr>
            <a:spLocks noChangeArrowheads="1"/>
          </p:cNvSpPr>
          <p:nvPr/>
        </p:nvSpPr>
        <p:spPr bwMode="auto">
          <a:xfrm>
            <a:off x="1851025" y="1655763"/>
            <a:ext cx="385763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8037" name="Rectangle 2677"/>
          <p:cNvSpPr>
            <a:spLocks noChangeArrowheads="1"/>
          </p:cNvSpPr>
          <p:nvPr/>
        </p:nvSpPr>
        <p:spPr bwMode="auto">
          <a:xfrm>
            <a:off x="1851025" y="1655763"/>
            <a:ext cx="385763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graphicFrame>
        <p:nvGraphicFramePr>
          <p:cNvPr id="18376" name="Group 3016"/>
          <p:cNvGraphicFramePr>
            <a:graphicFrameLocks noGrp="1"/>
          </p:cNvGraphicFramePr>
          <p:nvPr/>
        </p:nvGraphicFramePr>
        <p:xfrm>
          <a:off x="1851025" y="1655763"/>
          <a:ext cx="5443538" cy="3474720"/>
        </p:xfrm>
        <a:graphic>
          <a:graphicData uri="http://schemas.openxmlformats.org/drawingml/2006/table">
            <a:tbl>
              <a:tblPr/>
              <a:tblGrid>
                <a:gridCol w="393700"/>
                <a:gridCol w="992188"/>
                <a:gridCol w="523875"/>
                <a:gridCol w="385762"/>
                <a:gridCol w="385763"/>
                <a:gridCol w="385762"/>
                <a:gridCol w="385763"/>
                <a:gridCol w="385762"/>
                <a:gridCol w="533400"/>
                <a:gridCol w="1071563"/>
              </a:tblGrid>
              <a:tr h="2286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No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ktivitas</a:t>
                      </a:r>
                      <a:endParaRPr kumimoji="0" 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Waktu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Keterangan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4">
                              <a:lumMod val="25000"/>
                            </a:schemeClr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4">
                              <a:lumMod val="25000"/>
                            </a:schemeClr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Periksa</a:t>
                      </a:r>
                      <a:r>
                        <a:rPr kumimoji="0" 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4">
                              <a:lumMod val="25000"/>
                            </a:schemeClr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4">
                              <a:lumMod val="25000"/>
                            </a:schemeClr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kelengkapan</a:t>
                      </a:r>
                      <a:r>
                        <a:rPr kumimoji="0" 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4">
                              <a:lumMod val="25000"/>
                            </a:schemeClr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4">
                              <a:lumMod val="25000"/>
                            </a:schemeClr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erkas</a:t>
                      </a:r>
                      <a:r>
                        <a:rPr kumimoji="0" 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4">
                              <a:lumMod val="25000"/>
                            </a:schemeClr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 PERDIM 11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4">
                              <a:lumMod val="25000"/>
                            </a:schemeClr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5</a:t>
                      </a: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4">
                              <a:lumMod val="25000"/>
                            </a:schemeClr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menit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4">
                              <a:lumMod val="25000"/>
                            </a:schemeClr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4">
                              <a:lumMod val="25000"/>
                            </a:schemeClr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Input Data </a:t>
                      </a:r>
                      <a:r>
                        <a:rPr kumimoji="0" lang="en-US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4">
                              <a:lumMod val="25000"/>
                            </a:schemeClr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Pemohon</a:t>
                      </a:r>
                      <a:endParaRPr kumimoji="0" 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4">
                              <a:lumMod val="25000"/>
                            </a:schemeClr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0</a:t>
                      </a: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4">
                              <a:lumMod val="25000"/>
                            </a:schemeClr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menit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4">
                              <a:lumMod val="25000"/>
                            </a:schemeClr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3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4">
                              <a:lumMod val="25000"/>
                            </a:schemeClr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Cetak Bukti Terima PERDIM 1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4">
                              <a:lumMod val="25000"/>
                            </a:schemeClr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</a:t>
                      </a: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4">
                              <a:lumMod val="25000"/>
                            </a:schemeClr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menit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4">
                              <a:lumMod val="25000"/>
                            </a:schemeClr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4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4">
                              <a:lumMod val="25000"/>
                            </a:schemeClr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Penyerahan Bukti Terima PERDIM 11 ke Pemohon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4">
                              <a:lumMod val="25000"/>
                            </a:schemeClr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</a:t>
                      </a: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4">
                              <a:lumMod val="25000"/>
                            </a:schemeClr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menit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4">
                              <a:lumMod val="25000"/>
                            </a:schemeClr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4">
                              <a:lumMod val="25000"/>
                            </a:schemeClr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Pemohon Menunggu Berkas diproses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4">
                              <a:lumMod val="25000"/>
                            </a:schemeClr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  <a:endParaRPr kumimoji="0" 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4">
                              <a:lumMod val="25000"/>
                            </a:schemeClr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ulan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4">
                            <a:lumMod val="25000"/>
                          </a:schemeClr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PMN</a:t>
            </a:r>
          </a:p>
        </p:txBody>
      </p:sp>
      <p:pic>
        <p:nvPicPr>
          <p:cNvPr id="8196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285720" y="2060575"/>
            <a:ext cx="8572560" cy="3516313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PMN</a:t>
            </a:r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0" y="312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4112" tIns="914112" rIns="914112" bIns="1142640" anchor="ctr">
            <a:spAutoFit/>
          </a:bodyPr>
          <a:lstStyle/>
          <a:p>
            <a:endParaRPr lang="en-US"/>
          </a:p>
        </p:txBody>
      </p:sp>
      <p:graphicFrame>
        <p:nvGraphicFramePr>
          <p:cNvPr id="19460" name="Object 4"/>
          <p:cNvGraphicFramePr>
            <a:graphicFrameLocks noChangeAspect="1"/>
          </p:cNvGraphicFramePr>
          <p:nvPr/>
        </p:nvGraphicFramePr>
        <p:xfrm>
          <a:off x="539750" y="1143000"/>
          <a:ext cx="8077200" cy="5715000"/>
        </p:xfrm>
        <a:graphic>
          <a:graphicData uri="http://schemas.openxmlformats.org/presentationml/2006/ole">
            <p:oleObj spid="_x0000_s19460" r:id="rId4" imgW="10007346" imgH="7076313" progId="Visio.Drawing.11">
              <p:embed/>
            </p:oleObj>
          </a:graphicData>
        </a:graphic>
      </p:graphicFrame>
      <p:sp>
        <p:nvSpPr>
          <p:cNvPr id="19462" name="Rectangle 6"/>
          <p:cNvSpPr>
            <a:spLocks noChangeArrowheads="1"/>
          </p:cNvSpPr>
          <p:nvPr/>
        </p:nvSpPr>
        <p:spPr bwMode="auto">
          <a:xfrm>
            <a:off x="0" y="6027738"/>
            <a:ext cx="1841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1000">
                <a:cs typeface="Times New Roman" pitchFamily="18" charset="0"/>
              </a:rPr>
              <a:t/>
            </a:r>
            <a:br>
              <a:rPr lang="en-US" sz="1000">
                <a:cs typeface="Times New Roman" pitchFamily="18" charset="0"/>
              </a:rPr>
            </a:br>
            <a:endParaRPr lang="en-US"/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0" y="15335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eaLnBrk="1" hangingPunct="1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wimlane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Swimlane yang digunakan di buku mirip dengan IGOE dan BPMN</a:t>
            </a:r>
          </a:p>
          <a:p>
            <a:r>
              <a:rPr lang="en-US"/>
              <a:t>Ada penyederhanaan notasi</a:t>
            </a:r>
          </a:p>
          <a:p>
            <a:pPr lvl="1"/>
            <a:r>
              <a:rPr lang="en-US"/>
              <a:t>Hanya menggunakan kotak dan panah</a:t>
            </a:r>
          </a:p>
          <a:p>
            <a:pPr lvl="1"/>
            <a:r>
              <a:rPr lang="en-US"/>
              <a:t>Lebih menekankan pada deskripsi pada proses</a:t>
            </a:r>
          </a:p>
          <a:p>
            <a:r>
              <a:rPr lang="en-US"/>
              <a:t>Tujuannya agar lebih mudah dipelajari, digambarkan, dan dipahami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1508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611188" y="1412875"/>
            <a:ext cx="8143875" cy="4505325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omponen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3R</a:t>
            </a:r>
          </a:p>
          <a:p>
            <a:pPr lvl="1"/>
            <a:r>
              <a:rPr lang="en-US"/>
              <a:t>Roles: aktor yang melakukan proses</a:t>
            </a:r>
          </a:p>
          <a:p>
            <a:pPr lvl="1"/>
            <a:r>
              <a:rPr lang="en-US"/>
              <a:t>Responsibilities: task yang dilakukan oleh aktor</a:t>
            </a:r>
          </a:p>
          <a:p>
            <a:pPr lvl="1"/>
            <a:r>
              <a:rPr lang="en-US"/>
              <a:t>Routes: workflow atau jalur yang merupakan urutan langka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4580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82582" y="1052513"/>
            <a:ext cx="8990012" cy="5041900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ktor</a:t>
            </a:r>
          </a:p>
        </p:txBody>
      </p:sp>
      <p:pic>
        <p:nvPicPr>
          <p:cNvPr id="26628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0" y="1370013"/>
            <a:ext cx="9144000" cy="4984750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8676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755650" y="1557338"/>
            <a:ext cx="7458075" cy="4106862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enamaan Proses</a:t>
            </a:r>
          </a:p>
        </p:txBody>
      </p:sp>
      <p:pic>
        <p:nvPicPr>
          <p:cNvPr id="30724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2208655" y="1600200"/>
            <a:ext cx="4726690" cy="4530725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emodelan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Menuangkan proses bisnis dalam bentuk diagram, sehingga:</a:t>
            </a:r>
          </a:p>
          <a:p>
            <a:pPr lvl="1"/>
            <a:r>
              <a:rPr lang="en-US"/>
              <a:t>Terdokumentasi</a:t>
            </a:r>
          </a:p>
          <a:p>
            <a:pPr lvl="1"/>
            <a:r>
              <a:rPr lang="en-US"/>
              <a:t>Dapat disampaikan kepada orang lain</a:t>
            </a:r>
          </a:p>
          <a:p>
            <a:pPr lvl="1"/>
            <a:r>
              <a:rPr lang="en-US"/>
              <a:t>Memudahkan pemahaman</a:t>
            </a:r>
          </a:p>
          <a:p>
            <a:r>
              <a:rPr lang="en-US"/>
              <a:t>Pemodelan dilakukan terhadap as-is dan to-be</a:t>
            </a:r>
          </a:p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rutan Langkah</a:t>
            </a:r>
          </a:p>
        </p:txBody>
      </p:sp>
      <p:pic>
        <p:nvPicPr>
          <p:cNvPr id="32772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1748406" y="1600200"/>
            <a:ext cx="5647188" cy="4530725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4820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193800" y="0"/>
            <a:ext cx="5995988" cy="6858000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ercabangan</a:t>
            </a:r>
          </a:p>
        </p:txBody>
      </p:sp>
      <p:pic>
        <p:nvPicPr>
          <p:cNvPr id="38916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739422" y="1873073"/>
            <a:ext cx="7665156" cy="3984978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angkah opsional</a:t>
            </a:r>
          </a:p>
        </p:txBody>
      </p:sp>
      <p:pic>
        <p:nvPicPr>
          <p:cNvPr id="40964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042988" y="1141413"/>
            <a:ext cx="7058025" cy="5443537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Jika urutan tidak jadi masalah</a:t>
            </a:r>
          </a:p>
        </p:txBody>
      </p:sp>
      <p:pic>
        <p:nvPicPr>
          <p:cNvPr id="43012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547813" y="1143000"/>
            <a:ext cx="5724525" cy="5715000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aralel</a:t>
            </a:r>
          </a:p>
        </p:txBody>
      </p:sp>
      <p:pic>
        <p:nvPicPr>
          <p:cNvPr id="45060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708037" y="1829414"/>
            <a:ext cx="7727925" cy="4072297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entuk percabangan lain</a:t>
            </a:r>
          </a:p>
        </p:txBody>
      </p:sp>
      <p:pic>
        <p:nvPicPr>
          <p:cNvPr id="47111" name="Picture 7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0" y="1712913"/>
            <a:ext cx="9144000" cy="3403600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9156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0" y="1693863"/>
            <a:ext cx="9144000" cy="3305175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1204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0" y="1628775"/>
            <a:ext cx="9144000" cy="3757613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ambahan trigger waktu </a:t>
            </a:r>
          </a:p>
        </p:txBody>
      </p:sp>
      <p:pic>
        <p:nvPicPr>
          <p:cNvPr id="5734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700190" y="1600200"/>
            <a:ext cx="7743619" cy="4530725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ndar Pemodelan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/>
              <a:t>Tujuan standar pemodelan adalah agar mudah dikomunikasikan dengan pihak lain yang juga mengerti tentang standar itu</a:t>
            </a:r>
          </a:p>
          <a:p>
            <a:pPr>
              <a:lnSpc>
                <a:spcPct val="90000"/>
              </a:lnSpc>
            </a:pPr>
            <a:r>
              <a:rPr lang="en-US" sz="2800"/>
              <a:t>Ada beberapa contoh standar:</a:t>
            </a:r>
          </a:p>
          <a:p>
            <a:pPr lvl="1">
              <a:lnSpc>
                <a:spcPct val="90000"/>
              </a:lnSpc>
            </a:pPr>
            <a:r>
              <a:rPr lang="en-US" sz="2300"/>
              <a:t>ASME (American Association of Mechanical Engineering)</a:t>
            </a:r>
          </a:p>
          <a:p>
            <a:pPr lvl="1">
              <a:lnSpc>
                <a:spcPct val="90000"/>
              </a:lnSpc>
            </a:pPr>
            <a:r>
              <a:rPr lang="en-US" sz="2300"/>
              <a:t>Flowchart/Flowmap</a:t>
            </a:r>
          </a:p>
          <a:p>
            <a:pPr lvl="1">
              <a:lnSpc>
                <a:spcPct val="90000"/>
              </a:lnSpc>
            </a:pPr>
            <a:r>
              <a:rPr lang="en-US" sz="2300"/>
              <a:t>IDEF0 (Integration Definition For Function Modeling)</a:t>
            </a:r>
          </a:p>
          <a:p>
            <a:pPr lvl="1">
              <a:lnSpc>
                <a:spcPct val="90000"/>
              </a:lnSpc>
            </a:pPr>
            <a:r>
              <a:rPr lang="en-US" sz="2300"/>
              <a:t>IGOE (Input, guide, output, enabler)</a:t>
            </a:r>
          </a:p>
          <a:p>
            <a:pPr lvl="1">
              <a:lnSpc>
                <a:spcPct val="90000"/>
              </a:lnSpc>
            </a:pPr>
            <a:r>
              <a:rPr lang="en-US" sz="2300"/>
              <a:t>BPMN (Business Process Modeling Notation)</a:t>
            </a:r>
          </a:p>
          <a:p>
            <a:pPr lvl="1">
              <a:lnSpc>
                <a:spcPct val="90000"/>
              </a:lnSpc>
            </a:pPr>
            <a:r>
              <a:rPr lang="en-US" sz="2300"/>
              <a:t>UML (Unified Modeling Language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smtClean="0">
                <a:solidFill>
                  <a:schemeClr val="accent1">
                    <a:satMod val="150000"/>
                  </a:schemeClr>
                </a:solidFill>
              </a:rPr>
              <a:t>Studi Kasus</a:t>
            </a:r>
            <a:endParaRPr lang="en-US" dirty="0">
              <a:solidFill>
                <a:schemeClr val="accent1">
                  <a:satMod val="150000"/>
                </a:schemeClr>
              </a:solidFill>
            </a:endParaRP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PT XYZ adalah sebuah perusahaan asuransi, yang bisnis utamanya adalah manajemen resiko dan return akibat dari ketidakpastian masa depan. </a:t>
            </a:r>
            <a:r>
              <a:rPr lang="en-US" smtClean="0">
                <a:solidFill>
                  <a:srgbClr val="92D050"/>
                </a:solidFill>
              </a:rPr>
              <a:t>Resiko</a:t>
            </a:r>
            <a:r>
              <a:rPr lang="en-US" smtClean="0"/>
              <a:t> selalu melibatkan dua istilah, yaitu :</a:t>
            </a:r>
          </a:p>
          <a:p>
            <a:pPr lvl="1"/>
            <a:r>
              <a:rPr lang="en-US" smtClean="0">
                <a:solidFill>
                  <a:srgbClr val="92D050"/>
                </a:solidFill>
              </a:rPr>
              <a:t>Ketidakpastian</a:t>
            </a:r>
            <a:r>
              <a:rPr lang="en-US" smtClean="0"/>
              <a:t> </a:t>
            </a:r>
          </a:p>
          <a:p>
            <a:pPr lvl="1"/>
            <a:r>
              <a:rPr lang="en-US" smtClean="0">
                <a:solidFill>
                  <a:srgbClr val="92D050"/>
                </a:solidFill>
              </a:rPr>
              <a:t>Kerugian</a:t>
            </a:r>
            <a:r>
              <a:rPr lang="en-US" smtClean="0"/>
              <a:t>, entah kerugian fisik maupun finansial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err="1" smtClean="0">
                <a:solidFill>
                  <a:schemeClr val="tx1"/>
                </a:solidFill>
              </a:rPr>
              <a:t>Batasan</a:t>
            </a:r>
            <a:r>
              <a:rPr lang="en-US" dirty="0" smtClean="0">
                <a:solidFill>
                  <a:schemeClr val="accent1">
                    <a:satMod val="1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accent1">
                    <a:satMod val="150000"/>
                  </a:schemeClr>
                </a:solidFill>
              </a:rPr>
              <a:t>Masalah</a:t>
            </a:r>
            <a:endParaRPr lang="en-US" dirty="0">
              <a:solidFill>
                <a:schemeClr val="accent1">
                  <a:satMod val="150000"/>
                </a:schemeClr>
              </a:solidFill>
            </a:endParaRP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Proses bisnis yang dimodelkan adalah berdasarkan </a:t>
            </a:r>
            <a:r>
              <a:rPr lang="en-US" smtClean="0">
                <a:solidFill>
                  <a:srgbClr val="92D050"/>
                </a:solidFill>
              </a:rPr>
              <a:t>proses pengajuan klaim asuransi </a:t>
            </a:r>
            <a:r>
              <a:rPr lang="en-US" smtClean="0"/>
              <a:t>yang ada di PT XYZ.</a:t>
            </a:r>
          </a:p>
          <a:p>
            <a:r>
              <a:rPr lang="en-US" smtClean="0"/>
              <a:t>Proses bisnis dimodelkan dilihat dari </a:t>
            </a:r>
            <a:r>
              <a:rPr lang="en-US" smtClean="0">
                <a:solidFill>
                  <a:srgbClr val="92D050"/>
                </a:solidFill>
              </a:rPr>
              <a:t>sudut pandang perusahaan asuransi</a:t>
            </a:r>
            <a:r>
              <a:rPr lang="en-US" smtClean="0"/>
              <a:t> bukan dari sudut pandang customer atau sudut pandang perusahaan reasuransi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Lazimnya perusahaan asuransi akan menghadapi </a:t>
            </a:r>
            <a:r>
              <a:rPr lang="en-US" smtClean="0">
                <a:solidFill>
                  <a:srgbClr val="92D050"/>
                </a:solidFill>
              </a:rPr>
              <a:t>klaim pertanggungan dari para anggota pada waktu yang tidak terkirakan sebelumnya</a:t>
            </a:r>
          </a:p>
          <a:p>
            <a:r>
              <a:rPr lang="en-US" smtClean="0"/>
              <a:t>Ketika perusahaan berupaya untuk meminimalisir jumlah kerugian, perusahaan akan mengambil suatu jumlah tertentu sebagai jaminan atas resiko yang ditanggung, jumlah inilah yang disebut dengan </a:t>
            </a:r>
            <a:r>
              <a:rPr lang="en-US" smtClean="0">
                <a:solidFill>
                  <a:srgbClr val="92D050"/>
                </a:solidFill>
              </a:rPr>
              <a:t>retensi</a:t>
            </a:r>
            <a:r>
              <a:rPr lang="en-US" smtClean="0"/>
              <a:t>.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Jika batas retensi yang telah ditetapkan ternyata </a:t>
            </a:r>
            <a:r>
              <a:rPr lang="en-US" smtClean="0">
                <a:solidFill>
                  <a:srgbClr val="92D050"/>
                </a:solidFill>
              </a:rPr>
              <a:t>lebih rendah </a:t>
            </a:r>
            <a:r>
              <a:rPr lang="en-US" smtClean="0"/>
              <a:t>dari jumlah klaim yang harus dibayarkan, maka perusahaan akan menghadapi resiko reputasi sekaligus resiko default yaitu perusahaan tidak mampu menutup klaim yang diajukan oleh anggota secara penuh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Suatu perusahaan asuransi pasti akan mereasuransikan sebagian resiko tersebut kepada perusahaan </a:t>
            </a:r>
            <a:r>
              <a:rPr lang="en-US" smtClean="0">
                <a:solidFill>
                  <a:srgbClr val="92D050"/>
                </a:solidFill>
              </a:rPr>
              <a:t>reasuransi</a:t>
            </a:r>
            <a:r>
              <a:rPr lang="en-US" smtClean="0"/>
              <a:t> selama </a:t>
            </a:r>
            <a:r>
              <a:rPr lang="en-US" smtClean="0">
                <a:solidFill>
                  <a:srgbClr val="92D050"/>
                </a:solidFill>
              </a:rPr>
              <a:t>biayanya lebih tinggi </a:t>
            </a:r>
            <a:r>
              <a:rPr lang="en-US" smtClean="0"/>
              <a:t>dibandingkan dengan yang dibebankan oleh perusahaan reasuransi, dengan kata lain </a:t>
            </a:r>
            <a:r>
              <a:rPr lang="en-US" smtClean="0">
                <a:solidFill>
                  <a:srgbClr val="92D050"/>
                </a:solidFill>
              </a:rPr>
              <a:t>jika </a:t>
            </a:r>
            <a:r>
              <a:rPr lang="en-US" i="1" smtClean="0">
                <a:solidFill>
                  <a:srgbClr val="92D050"/>
                </a:solidFill>
              </a:rPr>
              <a:t>expected loss</a:t>
            </a:r>
            <a:r>
              <a:rPr lang="en-US" smtClean="0">
                <a:solidFill>
                  <a:srgbClr val="92D050"/>
                </a:solidFill>
              </a:rPr>
              <a:t> </a:t>
            </a:r>
            <a:r>
              <a:rPr lang="en-US" smtClean="0"/>
              <a:t>nya lebih tinggi dari pada yang diperkirakan oleh perusahaan reasuransi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err="1" smtClean="0">
                <a:solidFill>
                  <a:schemeClr val="tx1"/>
                </a:solidFill>
              </a:rPr>
              <a:t>Hirark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smtClean="0">
                <a:solidFill>
                  <a:srgbClr val="92D050"/>
                </a:solidFill>
              </a:rPr>
              <a:t>Perusahaan</a:t>
            </a:r>
            <a:endParaRPr lang="en-US" dirty="0">
              <a:solidFill>
                <a:srgbClr val="92D050"/>
              </a:solidFill>
            </a:endParaRPr>
          </a:p>
        </p:txBody>
      </p:sp>
      <p:sp>
        <p:nvSpPr>
          <p:cNvPr id="102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 2" pitchFamily="18" charset="2"/>
              <a:buNone/>
            </a:pPr>
            <a:endParaRPr lang="en-US" smtClean="0"/>
          </a:p>
        </p:txBody>
      </p:sp>
      <p:sp>
        <p:nvSpPr>
          <p:cNvPr id="10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Corbel" pitchFamily="34" charset="0"/>
            </a:endParaRPr>
          </a:p>
        </p:txBody>
      </p:sp>
      <p:graphicFrame>
        <p:nvGraphicFramePr>
          <p:cNvPr id="1026" name="Object 1"/>
          <p:cNvGraphicFramePr>
            <a:graphicFrameLocks noChangeAspect="1"/>
          </p:cNvGraphicFramePr>
          <p:nvPr/>
        </p:nvGraphicFramePr>
        <p:xfrm>
          <a:off x="1643063" y="2500313"/>
          <a:ext cx="5829300" cy="3857625"/>
        </p:xfrm>
        <a:graphic>
          <a:graphicData uri="http://schemas.openxmlformats.org/presentationml/2006/ole">
            <p:oleObj spid="_x0000_s27650" name="Visio" r:id="rId4" imgW="4565142" imgH="302285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err="1" smtClean="0">
                <a:solidFill>
                  <a:schemeClr val="tx1"/>
                </a:solidFill>
              </a:rPr>
              <a:t>Batasan</a:t>
            </a:r>
            <a:r>
              <a:rPr lang="en-US" dirty="0" smtClean="0">
                <a:solidFill>
                  <a:schemeClr val="accent1">
                    <a:satMod val="1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accent1">
                    <a:satMod val="150000"/>
                  </a:schemeClr>
                </a:solidFill>
              </a:rPr>
              <a:t>Masalah</a:t>
            </a:r>
            <a:r>
              <a:rPr lang="en-US" dirty="0" smtClean="0">
                <a:solidFill>
                  <a:schemeClr val="accent1">
                    <a:satMod val="150000"/>
                  </a:schemeClr>
                </a:solidFill>
              </a:rPr>
              <a:t> (3)</a:t>
            </a:r>
            <a:endParaRPr lang="en-US" dirty="0">
              <a:solidFill>
                <a:schemeClr val="accent1">
                  <a:satMod val="1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92500" lnSpcReduction="20000"/>
          </a:bodyPr>
          <a:lstStyle/>
          <a:p>
            <a:pPr marL="438912" indent="-320040" fontAlgn="auto">
              <a:spcBef>
                <a:spcPts val="0"/>
              </a:spcBef>
              <a:spcAft>
                <a:spcPts val="0"/>
              </a:spcAft>
              <a:buFont typeface="Wingdings 2"/>
              <a:buChar char=""/>
              <a:defRPr/>
            </a:pPr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pengajuan</a:t>
            </a:r>
            <a:r>
              <a:rPr lang="en-US" dirty="0" smtClean="0"/>
              <a:t> </a:t>
            </a:r>
            <a:r>
              <a:rPr lang="en-US" dirty="0" err="1" smtClean="0"/>
              <a:t>klaim</a:t>
            </a:r>
            <a:r>
              <a:rPr lang="en-US" dirty="0" smtClean="0"/>
              <a:t> yang </a:t>
            </a:r>
            <a:r>
              <a:rPr lang="en-US" dirty="0" err="1" smtClean="0"/>
              <a:t>dimodelkan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klaim</a:t>
            </a:r>
            <a:r>
              <a:rPr lang="en-US" dirty="0" smtClean="0"/>
              <a:t> yang </a:t>
            </a:r>
            <a:r>
              <a:rPr lang="en-US" dirty="0" err="1" smtClean="0"/>
              <a:t>menjadi</a:t>
            </a:r>
            <a:r>
              <a:rPr lang="en-US" dirty="0" smtClean="0"/>
              <a:t> </a:t>
            </a:r>
            <a:r>
              <a:rPr lang="en-US" dirty="0" err="1" smtClean="0"/>
              <a:t>wewenang</a:t>
            </a:r>
            <a:r>
              <a:rPr lang="en-US" dirty="0" smtClean="0"/>
              <a:t> Head Office (HO) </a:t>
            </a:r>
            <a:r>
              <a:rPr lang="en-US" dirty="0" err="1" smtClean="0"/>
              <a:t>meliputi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92D050"/>
                </a:solidFill>
              </a:rPr>
              <a:t>klaim</a:t>
            </a:r>
            <a:r>
              <a:rPr lang="en-US" dirty="0" smtClean="0">
                <a:solidFill>
                  <a:srgbClr val="92D050"/>
                </a:solidFill>
              </a:rPr>
              <a:t> </a:t>
            </a:r>
            <a:r>
              <a:rPr lang="en-US" dirty="0" err="1" smtClean="0">
                <a:solidFill>
                  <a:srgbClr val="92D050"/>
                </a:solidFill>
              </a:rPr>
              <a:t>kematian</a:t>
            </a:r>
            <a:r>
              <a:rPr lang="en-US" dirty="0" smtClean="0">
                <a:solidFill>
                  <a:srgbClr val="92D050"/>
                </a:solidFill>
              </a:rPr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92D050"/>
                </a:solidFill>
              </a:rPr>
              <a:t>polis </a:t>
            </a:r>
            <a:r>
              <a:rPr lang="en-US" dirty="0" err="1" smtClean="0">
                <a:solidFill>
                  <a:srgbClr val="92D050"/>
                </a:solidFill>
              </a:rPr>
              <a:t>kadaluarsa</a:t>
            </a:r>
            <a:r>
              <a:rPr lang="en-US" dirty="0" smtClean="0">
                <a:solidFill>
                  <a:srgbClr val="92D050"/>
                </a:solidFill>
              </a:rPr>
              <a:t>, polis </a:t>
            </a:r>
            <a:r>
              <a:rPr lang="en-US" dirty="0" err="1" smtClean="0">
                <a:solidFill>
                  <a:srgbClr val="92D050"/>
                </a:solidFill>
              </a:rPr>
              <a:t>medikal</a:t>
            </a:r>
            <a:r>
              <a:rPr lang="en-US" dirty="0" smtClean="0">
                <a:solidFill>
                  <a:srgbClr val="92D050"/>
                </a:solidFill>
              </a:rPr>
              <a:t>, </a:t>
            </a:r>
            <a:r>
              <a:rPr lang="en-US" dirty="0" err="1" smtClean="0">
                <a:solidFill>
                  <a:srgbClr val="92D050"/>
                </a:solidFill>
              </a:rPr>
              <a:t>cacat</a:t>
            </a:r>
            <a:r>
              <a:rPr lang="en-US" dirty="0" smtClean="0">
                <a:solidFill>
                  <a:srgbClr val="92D050"/>
                </a:solidFill>
              </a:rPr>
              <a:t> </a:t>
            </a:r>
            <a:r>
              <a:rPr lang="en-US" dirty="0" err="1" smtClean="0">
                <a:solidFill>
                  <a:srgbClr val="92D050"/>
                </a:solidFill>
              </a:rPr>
              <a:t>tetap</a:t>
            </a:r>
            <a:r>
              <a:rPr lang="en-US" dirty="0" smtClean="0">
                <a:solidFill>
                  <a:srgbClr val="92D050"/>
                </a:solidFill>
              </a:rPr>
              <a:t> total, </a:t>
            </a:r>
            <a:r>
              <a:rPr lang="en-US" dirty="0" err="1" smtClean="0">
                <a:solidFill>
                  <a:srgbClr val="92D050"/>
                </a:solidFill>
              </a:rPr>
              <a:t>rawat</a:t>
            </a:r>
            <a:r>
              <a:rPr lang="en-US" dirty="0" smtClean="0">
                <a:solidFill>
                  <a:srgbClr val="92D050"/>
                </a:solidFill>
              </a:rPr>
              <a:t> </a:t>
            </a:r>
            <a:r>
              <a:rPr lang="en-US" dirty="0" err="1" smtClean="0">
                <a:solidFill>
                  <a:srgbClr val="92D050"/>
                </a:solidFill>
              </a:rPr>
              <a:t>inap</a:t>
            </a:r>
            <a:r>
              <a:rPr lang="en-US" dirty="0" smtClean="0">
                <a:solidFill>
                  <a:srgbClr val="92D050"/>
                </a:solidFill>
              </a:rPr>
              <a:t>, </a:t>
            </a:r>
            <a:r>
              <a:rPr lang="en-US" dirty="0" err="1" smtClean="0">
                <a:solidFill>
                  <a:srgbClr val="92D050"/>
                </a:solidFill>
              </a:rPr>
              <a:t>klaim</a:t>
            </a:r>
            <a:r>
              <a:rPr lang="en-US" dirty="0" smtClean="0">
                <a:solidFill>
                  <a:srgbClr val="92D050"/>
                </a:solidFill>
              </a:rPr>
              <a:t> </a:t>
            </a:r>
            <a:r>
              <a:rPr lang="en-US" dirty="0" err="1" smtClean="0">
                <a:solidFill>
                  <a:srgbClr val="92D050"/>
                </a:solidFill>
              </a:rPr>
              <a:t>dari</a:t>
            </a:r>
            <a:r>
              <a:rPr lang="en-US" dirty="0" smtClean="0">
                <a:solidFill>
                  <a:srgbClr val="92D050"/>
                </a:solidFill>
              </a:rPr>
              <a:t> polis yang </a:t>
            </a:r>
            <a:r>
              <a:rPr lang="en-US" dirty="0" err="1" smtClean="0">
                <a:solidFill>
                  <a:srgbClr val="92D050"/>
                </a:solidFill>
              </a:rPr>
              <a:t>diajukan</a:t>
            </a:r>
            <a:r>
              <a:rPr lang="en-US" dirty="0" smtClean="0">
                <a:solidFill>
                  <a:srgbClr val="92D050"/>
                </a:solidFill>
              </a:rPr>
              <a:t> </a:t>
            </a:r>
            <a:r>
              <a:rPr lang="en-US" dirty="0" err="1" smtClean="0">
                <a:solidFill>
                  <a:srgbClr val="92D050"/>
                </a:solidFill>
              </a:rPr>
              <a:t>di</a:t>
            </a:r>
            <a:r>
              <a:rPr lang="en-US" dirty="0" smtClean="0">
                <a:solidFill>
                  <a:srgbClr val="92D050"/>
                </a:solidFill>
              </a:rPr>
              <a:t> HO, </a:t>
            </a:r>
            <a:r>
              <a:rPr lang="en-US" dirty="0" err="1" smtClean="0">
                <a:solidFill>
                  <a:srgbClr val="92D050"/>
                </a:solidFill>
              </a:rPr>
              <a:t>klaim</a:t>
            </a:r>
            <a:r>
              <a:rPr lang="en-US" dirty="0" smtClean="0">
                <a:solidFill>
                  <a:srgbClr val="92D050"/>
                </a:solidFill>
              </a:rPr>
              <a:t> </a:t>
            </a:r>
            <a:r>
              <a:rPr lang="en-US" dirty="0" err="1" smtClean="0">
                <a:solidFill>
                  <a:srgbClr val="92D050"/>
                </a:solidFill>
              </a:rPr>
              <a:t>dengan</a:t>
            </a:r>
            <a:r>
              <a:rPr lang="en-US" dirty="0" smtClean="0">
                <a:solidFill>
                  <a:srgbClr val="92D050"/>
                </a:solidFill>
              </a:rPr>
              <a:t> </a:t>
            </a:r>
            <a:r>
              <a:rPr lang="en-US" dirty="0" err="1" smtClean="0">
                <a:solidFill>
                  <a:srgbClr val="92D050"/>
                </a:solidFill>
              </a:rPr>
              <a:t>nilai</a:t>
            </a:r>
            <a:r>
              <a:rPr lang="en-US" dirty="0" smtClean="0">
                <a:solidFill>
                  <a:srgbClr val="92D050"/>
                </a:solidFill>
              </a:rPr>
              <a:t> </a:t>
            </a:r>
            <a:r>
              <a:rPr lang="en-US" dirty="0" err="1" smtClean="0">
                <a:solidFill>
                  <a:srgbClr val="92D050"/>
                </a:solidFill>
              </a:rPr>
              <a:t>pertanggungan</a:t>
            </a:r>
            <a:r>
              <a:rPr lang="en-US" dirty="0" smtClean="0">
                <a:solidFill>
                  <a:srgbClr val="92D050"/>
                </a:solidFill>
              </a:rPr>
              <a:t> </a:t>
            </a:r>
            <a:r>
              <a:rPr lang="en-US" dirty="0" err="1" smtClean="0">
                <a:solidFill>
                  <a:srgbClr val="92D050"/>
                </a:solidFill>
              </a:rPr>
              <a:t>diatas</a:t>
            </a:r>
            <a:r>
              <a:rPr lang="en-US" dirty="0" smtClean="0">
                <a:solidFill>
                  <a:srgbClr val="92D050"/>
                </a:solidFill>
              </a:rPr>
              <a:t> 50 </a:t>
            </a:r>
            <a:r>
              <a:rPr lang="en-US" dirty="0" err="1" smtClean="0">
                <a:solidFill>
                  <a:srgbClr val="92D050"/>
                </a:solidFill>
              </a:rPr>
              <a:t>juta</a:t>
            </a:r>
            <a:r>
              <a:rPr lang="en-US" dirty="0" smtClean="0">
                <a:solidFill>
                  <a:srgbClr val="92D050"/>
                </a:solidFill>
              </a:rPr>
              <a:t> rupiah (US$ 5000).</a:t>
            </a:r>
          </a:p>
          <a:p>
            <a:pPr marL="438912" indent="-320040" fontAlgn="auto">
              <a:spcBef>
                <a:spcPts val="0"/>
              </a:spcBef>
              <a:spcAft>
                <a:spcPts val="0"/>
              </a:spcAft>
              <a:buFont typeface="Wingdings 2"/>
              <a:buChar char=""/>
              <a:defRPr/>
            </a:pPr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pengajuan</a:t>
            </a:r>
            <a:r>
              <a:rPr lang="en-US" dirty="0" smtClean="0"/>
              <a:t> </a:t>
            </a:r>
            <a:r>
              <a:rPr lang="en-US" dirty="0" err="1" smtClean="0"/>
              <a:t>klaim</a:t>
            </a:r>
            <a:r>
              <a:rPr lang="en-US" dirty="0" smtClean="0"/>
              <a:t>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92D050"/>
                </a:solidFill>
              </a:rPr>
              <a:t>Branch Office (BO) </a:t>
            </a:r>
            <a:r>
              <a:rPr lang="en-US" dirty="0" err="1" smtClean="0"/>
              <a:t>tempat</a:t>
            </a:r>
            <a:r>
              <a:rPr lang="en-US" dirty="0" smtClean="0"/>
              <a:t> </a:t>
            </a:r>
            <a:r>
              <a:rPr lang="en-US" dirty="0" err="1" smtClean="0"/>
              <a:t>objek</a:t>
            </a:r>
            <a:r>
              <a:rPr lang="en-US" dirty="0" smtClean="0"/>
              <a:t> </a:t>
            </a:r>
            <a:r>
              <a:rPr lang="en-US" dirty="0" err="1" smtClean="0"/>
              <a:t>pertanggunga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accent1">
                    <a:satMod val="150000"/>
                  </a:schemeClr>
                </a:solidFill>
              </a:rPr>
              <a:t>Brainstorming </a:t>
            </a:r>
            <a:r>
              <a:rPr lang="en-US" dirty="0" smtClean="0">
                <a:solidFill>
                  <a:schemeClr val="tx1"/>
                </a:solidFill>
              </a:rPr>
              <a:t>Mileston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05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</p:txBody>
      </p:sp>
      <p:sp>
        <p:nvSpPr>
          <p:cNvPr id="20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Corbel" pitchFamily="34" charset="0"/>
            </a:endParaRP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1214438" y="1857375"/>
          <a:ext cx="3429000" cy="2162175"/>
        </p:xfrm>
        <a:graphic>
          <a:graphicData uri="http://schemas.openxmlformats.org/presentationml/2006/ole">
            <p:oleObj spid="_x0000_s28674" name="Visio" r:id="rId4" imgW="2914650" imgH="1834515" progId="Visio.Drawing.11">
              <p:embed/>
            </p:oleObj>
          </a:graphicData>
        </a:graphic>
      </p:graphicFrame>
      <p:sp>
        <p:nvSpPr>
          <p:cNvPr id="205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Corbel" pitchFamily="34" charset="0"/>
            </a:endParaRPr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1285875" y="4000500"/>
          <a:ext cx="6721475" cy="2333625"/>
        </p:xfrm>
        <a:graphic>
          <a:graphicData uri="http://schemas.openxmlformats.org/presentationml/2006/ole">
            <p:oleObj spid="_x0000_s28675" name="Visio" r:id="rId5" imgW="7245858" imgH="251955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142900"/>
            <a:ext cx="8229600" cy="1139825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accent1">
                    <a:satMod val="150000"/>
                  </a:schemeClr>
                </a:solidFill>
              </a:rPr>
              <a:t>Framing </a:t>
            </a:r>
            <a:r>
              <a:rPr lang="en-US" dirty="0" smtClean="0">
                <a:solidFill>
                  <a:schemeClr val="tx1"/>
                </a:solidFill>
              </a:rPr>
              <a:t>Process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214282" y="928670"/>
          <a:ext cx="8715435" cy="5552668"/>
        </p:xfrm>
        <a:graphic>
          <a:graphicData uri="http://schemas.openxmlformats.org/drawingml/2006/table">
            <a:tbl>
              <a:tblPr>
                <a:tableStyleId>{ED083AE6-46FA-4A59-8FB0-9F97EB10719F}</a:tableStyleId>
              </a:tblPr>
              <a:tblGrid>
                <a:gridCol w="771939"/>
                <a:gridCol w="547827"/>
                <a:gridCol w="996050"/>
                <a:gridCol w="921346"/>
                <a:gridCol w="896445"/>
                <a:gridCol w="1070753"/>
                <a:gridCol w="846643"/>
                <a:gridCol w="1593679"/>
                <a:gridCol w="1070753"/>
              </a:tblGrid>
              <a:tr h="207067">
                <a:tc gridSpan="9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Klaim</a:t>
                      </a:r>
                      <a:r>
                        <a:rPr lang="en-US" sz="105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5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Asuransi</a:t>
                      </a:r>
                      <a:endParaRPr lang="en-US" sz="1600" dirty="0">
                        <a:solidFill>
                          <a:schemeClr val="accent4">
                            <a:lumMod val="2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3485" marR="63485" marT="0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0706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Event</a:t>
                      </a:r>
                      <a:endParaRPr lang="en-US" sz="1400">
                        <a:solidFill>
                          <a:schemeClr val="accent4">
                            <a:lumMod val="2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3485" marR="63485" marT="0" marB="0" anchor="b"/>
                </a:tc>
                <a:tc gridSpan="7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Subprocesses</a:t>
                      </a:r>
                      <a:endParaRPr lang="en-US" sz="1400" dirty="0">
                        <a:solidFill>
                          <a:schemeClr val="accent4">
                            <a:lumMod val="2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3485" marR="63485" marT="0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Result</a:t>
                      </a:r>
                      <a:endParaRPr lang="en-US" sz="1400">
                        <a:solidFill>
                          <a:schemeClr val="accent4">
                            <a:lumMod val="2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3485" marR="63485" marT="0" marB="0" anchor="b"/>
                </a:tc>
              </a:tr>
              <a:tr h="46589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Klaim diajukan</a:t>
                      </a:r>
                      <a:endParaRPr lang="en-US" sz="1400">
                        <a:solidFill>
                          <a:schemeClr val="accent4">
                            <a:lumMod val="2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3485" marR="63485" marT="0" marB="0" anchor="b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Validasi Dokumen</a:t>
                      </a:r>
                      <a:endParaRPr lang="en-US" sz="1400">
                        <a:solidFill>
                          <a:schemeClr val="accent4">
                            <a:lumMod val="2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3485" marR="63485" marT="0" marB="0" anchor="b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Penerimaan Rekomendasi Medis</a:t>
                      </a:r>
                      <a:endParaRPr lang="en-US" sz="1400">
                        <a:solidFill>
                          <a:schemeClr val="accent4">
                            <a:lumMod val="2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3485" marR="63485" marT="0" marB="0" anchor="b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Kalkulasi Manfaat Asuransi</a:t>
                      </a:r>
                      <a:endParaRPr lang="en-US" sz="1400">
                        <a:solidFill>
                          <a:schemeClr val="accent4">
                            <a:lumMod val="2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3485" marR="63485" marT="0" marB="0" anchor="b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Pengajuan Klaim Reasuransi</a:t>
                      </a:r>
                      <a:endParaRPr lang="en-US" sz="1400">
                        <a:solidFill>
                          <a:schemeClr val="accent4">
                            <a:lumMod val="2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3485" marR="63485" marT="0" marB="0" anchor="b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Penerimaan Manfaat Reasuransi</a:t>
                      </a:r>
                      <a:endParaRPr lang="en-US" sz="1400">
                        <a:solidFill>
                          <a:schemeClr val="accent4">
                            <a:lumMod val="2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3485" marR="63485" marT="0" marB="0" anchor="b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Penerbitan Desisi Klaim</a:t>
                      </a:r>
                      <a:endParaRPr lang="en-US" sz="1400">
                        <a:solidFill>
                          <a:schemeClr val="accent4">
                            <a:lumMod val="2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3485" marR="63485" marT="0" marB="0" anchor="b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Pengiriman Pemberitahuan Pembayaran Manfaat Asuransi</a:t>
                      </a:r>
                      <a:endParaRPr lang="en-US" sz="1400">
                        <a:solidFill>
                          <a:schemeClr val="accent4">
                            <a:lumMod val="2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3485" marR="63485" marT="0" marB="0" anchor="b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Pembayaran Manfaat Asuransi </a:t>
                      </a:r>
                      <a:endParaRPr lang="en-US" sz="1400">
                        <a:solidFill>
                          <a:schemeClr val="accent4">
                            <a:lumMod val="2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3485" marR="63485" marT="0" marB="0" anchor="b"/>
                </a:tc>
              </a:tr>
              <a:tr h="207067">
                <a:tc grid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Case for Action</a:t>
                      </a:r>
                      <a:endParaRPr lang="en-US" sz="1400">
                        <a:solidFill>
                          <a:schemeClr val="accent4">
                            <a:lumMod val="2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3485" marR="63485" marT="0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Vision</a:t>
                      </a:r>
                      <a:endParaRPr lang="en-US" sz="1400">
                        <a:solidFill>
                          <a:schemeClr val="accent4">
                            <a:lumMod val="2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3485" marR="63485" marT="0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194906">
                <a:tc gridSpan="5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-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Pengeceka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berkas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dilakuka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berulang-ulang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sehingga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membuang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waktu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pemrosesa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b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</a:b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 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klaim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/>
                      </a:r>
                      <a:b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</a:b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-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Pengirima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berkas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klaim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dilakuka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denga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cara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batch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pada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akhir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bula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sehingga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klaim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b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</a:b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 yang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diajuka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di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awal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bula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harus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menunggu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hingga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akhir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bula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untuk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diproses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/>
                      </a:r>
                      <a:b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</a:b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-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Klaim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reasuransi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expired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akibat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waktu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pemrosesa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klaim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melewati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batas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expirasi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yang </a:t>
                      </a:r>
                      <a:b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</a:b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ditetapka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oleh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reasuradur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/>
                      </a:r>
                      <a:b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</a:b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-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Divisi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Aktuaria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menangani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klaim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asuransi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yang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merupaka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tanggung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jawab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dari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Divisi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b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</a:b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 Underwriting</a:t>
                      </a:r>
                      <a:b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</a:b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-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Informasi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klaim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yang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direasuransika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tidak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dimiliki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kantor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cabang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sehingga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identifikasi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b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</a:b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klaim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reasuransi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tidak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bisa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dilakuka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sejak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awal</a:t>
                      </a:r>
                      <a:endParaRPr lang="en-US" sz="1400" dirty="0">
                        <a:solidFill>
                          <a:schemeClr val="accent4">
                            <a:lumMod val="2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3485" marR="63485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-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Meningkatka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jumlah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klaim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yang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diproses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da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dibayarka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/>
                      </a:r>
                      <a:b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</a:b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-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Mengurangi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rata-rata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pengeluara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untuk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pembayara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klaim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/>
                      </a:r>
                      <a:b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</a:b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-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Mengurangi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jumlah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da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total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biaya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proses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hukum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akibat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tuntuta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hukum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terkait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denga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klaim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/>
                      </a:r>
                      <a:b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</a:b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-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Mengurangi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biaya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total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pemrosesa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klaim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/>
                      </a:r>
                      <a:b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</a:b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-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Mendokumentasika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klaim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denga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baik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/>
                      </a:r>
                      <a:b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</a:b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-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Memperbaiki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rasio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antara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jumlah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klaim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denga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polis yang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dikeluarka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/>
                      </a:r>
                      <a:b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</a:b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-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Memperbaiki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rasio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antara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klaim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yang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dibayarka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denga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klaim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yang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diterima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/>
                      </a:r>
                      <a:b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</a:b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-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Mengurangi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komplai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konsume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/>
                      </a:r>
                      <a:b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</a:b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-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Mengurangi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dampak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penipua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asuransi</a:t>
                      </a:r>
                      <a:endParaRPr lang="en-US" sz="1400" dirty="0">
                        <a:solidFill>
                          <a:schemeClr val="accent4">
                            <a:lumMod val="2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3485" marR="63485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07067"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Actor</a:t>
                      </a:r>
                      <a:endParaRPr lang="en-US" sz="1400" dirty="0">
                        <a:solidFill>
                          <a:schemeClr val="accent4">
                            <a:lumMod val="2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3485" marR="63485" marT="0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Mechanism</a:t>
                      </a:r>
                      <a:endParaRPr lang="en-US" sz="1400">
                        <a:solidFill>
                          <a:schemeClr val="accent4">
                            <a:lumMod val="2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3485" marR="63485" marT="0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Metrics</a:t>
                      </a:r>
                      <a:endParaRPr lang="en-US" sz="1400">
                        <a:solidFill>
                          <a:schemeClr val="accent4">
                            <a:lumMod val="2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3485" marR="63485" marT="0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511586">
                <a:tc grid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Pegawai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seksi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pelayana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nasabah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/>
                      </a:r>
                      <a:b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</a:b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Kepala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seksi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pertanggunga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BO</a:t>
                      </a:r>
                      <a:b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</a:b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Dokter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penasihat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medis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perusahaa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/>
                      </a:r>
                      <a:b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</a:b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Kepala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bagia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pertanggunga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RO</a:t>
                      </a:r>
                      <a:b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</a:b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Kepala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divisi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underwriting </a:t>
                      </a:r>
                      <a:b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</a:b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Kepala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divisi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keuanga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/>
                      </a:r>
                      <a:b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</a:b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Perusahaan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reasuransi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(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reasuradur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) </a:t>
                      </a:r>
                      <a:b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</a:b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Kepala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divisi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aktuaria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/>
                      </a:r>
                      <a:b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</a:b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Tertanggung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endParaRPr lang="en-US" sz="1400" dirty="0">
                        <a:solidFill>
                          <a:schemeClr val="accent4">
                            <a:lumMod val="2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3485" marR="63485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Perbaika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proses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bisnis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/>
                      </a:r>
                      <a:b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</a:b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Pengembanga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Sistem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Informasi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Reasuransi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/>
                      </a:r>
                      <a:b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</a:b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Perbaika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Standard Operational Procedure</a:t>
                      </a:r>
                      <a:endParaRPr lang="en-US" sz="1400" dirty="0">
                        <a:solidFill>
                          <a:schemeClr val="accent4">
                            <a:lumMod val="2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3485" marR="63485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-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Pengeceka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berkas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hanya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dilakuka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satu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kali</a:t>
                      </a:r>
                      <a:b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</a:b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-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Pembayara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klaim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yang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dikeluarka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perusahaa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dibawah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batas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retensi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/>
                      </a:r>
                      <a:b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</a:b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-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Klaim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yang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direasuransika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dikirimka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da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diproses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pada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hari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yang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sama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/>
                      </a:r>
                      <a:b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</a:b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-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Waktu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penangana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reasuransi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klaim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dibawah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batas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ekspirasi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reasuradur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/>
                      </a:r>
                      <a:b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</a:b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-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Pembayara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klaim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yang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direasuransikan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harus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berasal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dari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dana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yang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diterima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dari</a:t>
                      </a:r>
                      <a:r>
                        <a:rPr lang="en-US" sz="1000" dirty="0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en-US" sz="1000" dirty="0" err="1">
                          <a:solidFill>
                            <a:schemeClr val="accent4">
                              <a:lumMod val="25000"/>
                            </a:schemeClr>
                          </a:solidFill>
                        </a:rPr>
                        <a:t>reasuradur</a:t>
                      </a:r>
                      <a:endParaRPr lang="en-US" sz="1400" dirty="0">
                        <a:solidFill>
                          <a:schemeClr val="accent4">
                            <a:lumMod val="25000"/>
                          </a:schemeClr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3485" marR="63485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211155"/>
            <a:ext cx="8229600" cy="1139825"/>
          </a:xfrm>
        </p:spPr>
        <p:txBody>
          <a:bodyPr/>
          <a:lstStyle/>
          <a:p>
            <a:r>
              <a:rPr lang="en-US" smtClean="0"/>
              <a:t>Analisis as-i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9698" name="Picture 2" descr="Level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1472" y="642918"/>
            <a:ext cx="8072494" cy="60007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auto">
          <a:xfrm>
            <a:off x="285720" y="1357298"/>
            <a:ext cx="8572560" cy="5286412"/>
          </a:xfrm>
          <a:prstGeom prst="rect">
            <a:avLst/>
          </a:prstGeom>
          <a:solidFill>
            <a:schemeClr val="tx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GOE</a:t>
            </a:r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>
            <p:ph idx="1"/>
          </p:nvPr>
        </p:nvGraphicFramePr>
        <p:xfrm>
          <a:off x="71406" y="1484313"/>
          <a:ext cx="8748712" cy="5164137"/>
        </p:xfrm>
        <a:graphic>
          <a:graphicData uri="http://schemas.openxmlformats.org/presentationml/2006/ole">
            <p:oleObj spid="_x0000_s3076" name="VISIO" r:id="rId4" imgW="6405840" imgH="37821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211155"/>
            <a:ext cx="8229600" cy="1139825"/>
          </a:xfrm>
        </p:spPr>
        <p:txBody>
          <a:bodyPr/>
          <a:lstStyle/>
          <a:p>
            <a:r>
              <a:rPr lang="en-US" smtClean="0"/>
              <a:t>Analisis as-i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0722" name="Picture 2" descr="Level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0034" y="642918"/>
            <a:ext cx="8143932" cy="6094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reakdown Proces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1746" name="Picture 2" descr="Level3 pemeriksaan dok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14480" y="1357298"/>
            <a:ext cx="5399088" cy="158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747" name="Picture 3" descr="Level3 kalkulas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14480" y="3143248"/>
            <a:ext cx="5391150" cy="1309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748" name="Picture 4" descr="Level3 pengajuan klaim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785918" y="4643446"/>
            <a:ext cx="5399088" cy="1419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214338"/>
            <a:ext cx="8229600" cy="1139825"/>
          </a:xfrm>
        </p:spPr>
        <p:txBody>
          <a:bodyPr/>
          <a:lstStyle/>
          <a:p>
            <a:r>
              <a:rPr lang="en-US" smtClean="0"/>
              <a:t>To-b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2770" name="Picture 2" descr="level 2 to b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0034" y="785794"/>
            <a:ext cx="8143932" cy="5857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lowchart</a:t>
            </a:r>
          </a:p>
        </p:txBody>
      </p:sp>
      <p:pic>
        <p:nvPicPr>
          <p:cNvPr id="5134" name="Picture 14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971550" y="1484313"/>
            <a:ext cx="7288213" cy="4210050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auto">
          <a:xfrm>
            <a:off x="357158" y="1500174"/>
            <a:ext cx="8501122" cy="5143536"/>
          </a:xfrm>
          <a:prstGeom prst="rect">
            <a:avLst/>
          </a:prstGeom>
          <a:solidFill>
            <a:schemeClr val="tx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lowmap</a:t>
            </a:r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0" y="17716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8436" name="Object 4"/>
          <p:cNvGraphicFramePr>
            <a:graphicFrameLocks noChangeAspect="1"/>
          </p:cNvGraphicFramePr>
          <p:nvPr/>
        </p:nvGraphicFramePr>
        <p:xfrm>
          <a:off x="468313" y="1268412"/>
          <a:ext cx="8389967" cy="5377243"/>
        </p:xfrm>
        <a:graphic>
          <a:graphicData uri="http://schemas.openxmlformats.org/presentationml/2006/ole">
            <p:oleObj spid="_x0000_s18436" r:id="rId4" imgW="11579213" imgH="741777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DEF0</a:t>
            </a:r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3346450" y="2070100"/>
            <a:ext cx="2322513" cy="68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r>
              <a:rPr kumimoji="1" lang="en-US" b="1">
                <a:latin typeface="Century Schoolbook" pitchFamily="18" charset="0"/>
              </a:rPr>
              <a:t>Pengendalian</a:t>
            </a:r>
            <a:endParaRPr kumimoji="1" lang="en-US" i="1">
              <a:latin typeface="Century Schoolbook" pitchFamily="18" charset="0"/>
            </a:endParaRPr>
          </a:p>
        </p:txBody>
      </p:sp>
      <p:sp>
        <p:nvSpPr>
          <p:cNvPr id="6149" name="Text Box 5"/>
          <p:cNvSpPr txBox="1">
            <a:spLocks noChangeArrowheads="1"/>
          </p:cNvSpPr>
          <p:nvPr/>
        </p:nvSpPr>
        <p:spPr bwMode="auto">
          <a:xfrm>
            <a:off x="4741863" y="2005013"/>
            <a:ext cx="3592512" cy="573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r>
              <a:rPr kumimoji="1" lang="en-US" sz="1600">
                <a:latin typeface="Century Schoolbook" pitchFamily="18" charset="0"/>
              </a:rPr>
              <a:t>Kebijakan perusahaan, hukum dll</a:t>
            </a:r>
            <a:endParaRPr kumimoji="1" lang="en-US" sz="1600" i="1">
              <a:latin typeface="Century Schoolbook" pitchFamily="18" charset="0"/>
            </a:endParaRPr>
          </a:p>
        </p:txBody>
      </p:sp>
      <p:sp>
        <p:nvSpPr>
          <p:cNvPr id="6150" name="Line 6"/>
          <p:cNvSpPr>
            <a:spLocks noChangeShapeType="1"/>
          </p:cNvSpPr>
          <p:nvPr/>
        </p:nvSpPr>
        <p:spPr bwMode="auto">
          <a:xfrm>
            <a:off x="4583113" y="2371725"/>
            <a:ext cx="1587" cy="687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151" name="Rectangle 7"/>
          <p:cNvSpPr>
            <a:spLocks noChangeArrowheads="1"/>
          </p:cNvSpPr>
          <p:nvPr/>
        </p:nvSpPr>
        <p:spPr bwMode="auto">
          <a:xfrm>
            <a:off x="3455988" y="3100388"/>
            <a:ext cx="2322512" cy="1063625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/>
          <a:lstStyle/>
          <a:p>
            <a:pPr algn="ctr"/>
            <a:endParaRPr kumimoji="1" lang="en-US" sz="1200" b="1">
              <a:latin typeface="Century Schoolbook" pitchFamily="18" charset="0"/>
            </a:endParaRPr>
          </a:p>
          <a:p>
            <a:pPr algn="ctr"/>
            <a:r>
              <a:rPr kumimoji="1" lang="en-US" sz="2000" b="1">
                <a:latin typeface="Century Schoolbook" pitchFamily="18" charset="0"/>
              </a:rPr>
              <a:t>Proses</a:t>
            </a:r>
            <a:endParaRPr kumimoji="1" lang="en-US" sz="2000" b="1" i="1">
              <a:latin typeface="Century Schoolbook" pitchFamily="18" charset="0"/>
            </a:endParaRPr>
          </a:p>
        </p:txBody>
      </p:sp>
      <p:sp>
        <p:nvSpPr>
          <p:cNvPr id="6152" name="Line 8"/>
          <p:cNvSpPr>
            <a:spLocks noChangeShapeType="1"/>
          </p:cNvSpPr>
          <p:nvPr/>
        </p:nvSpPr>
        <p:spPr bwMode="auto">
          <a:xfrm flipV="1">
            <a:off x="4602163" y="4200525"/>
            <a:ext cx="1587" cy="9159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153" name="Line 9"/>
          <p:cNvSpPr>
            <a:spLocks noChangeShapeType="1"/>
          </p:cNvSpPr>
          <p:nvPr/>
        </p:nvSpPr>
        <p:spPr bwMode="auto">
          <a:xfrm>
            <a:off x="2532063" y="3332163"/>
            <a:ext cx="1055687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154" name="Line 10"/>
          <p:cNvSpPr>
            <a:spLocks noChangeShapeType="1"/>
          </p:cNvSpPr>
          <p:nvPr/>
        </p:nvSpPr>
        <p:spPr bwMode="auto">
          <a:xfrm>
            <a:off x="2532063" y="3973513"/>
            <a:ext cx="1055687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155" name="Line 11"/>
          <p:cNvSpPr>
            <a:spLocks noChangeShapeType="1"/>
          </p:cNvSpPr>
          <p:nvPr/>
        </p:nvSpPr>
        <p:spPr bwMode="auto">
          <a:xfrm>
            <a:off x="5726113" y="3292475"/>
            <a:ext cx="1055687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156" name="Line 12"/>
          <p:cNvSpPr>
            <a:spLocks noChangeShapeType="1"/>
          </p:cNvSpPr>
          <p:nvPr/>
        </p:nvSpPr>
        <p:spPr bwMode="auto">
          <a:xfrm>
            <a:off x="5726113" y="3973513"/>
            <a:ext cx="1055687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157" name="Text Box 13"/>
          <p:cNvSpPr txBox="1">
            <a:spLocks noChangeArrowheads="1"/>
          </p:cNvSpPr>
          <p:nvPr/>
        </p:nvSpPr>
        <p:spPr bwMode="auto">
          <a:xfrm>
            <a:off x="1539875" y="3021013"/>
            <a:ext cx="1352550" cy="1119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r>
              <a:rPr kumimoji="1" lang="en-US" b="1">
                <a:latin typeface="Century Schoolbook" pitchFamily="18" charset="0"/>
              </a:rPr>
              <a:t>Input</a:t>
            </a:r>
          </a:p>
          <a:p>
            <a:r>
              <a:rPr kumimoji="1" lang="en-US">
                <a:latin typeface="Century Schoolbook" pitchFamily="18" charset="0"/>
              </a:rPr>
              <a:t>Material</a:t>
            </a:r>
          </a:p>
          <a:p>
            <a:r>
              <a:rPr kumimoji="1" lang="en-US">
                <a:latin typeface="Century Schoolbook" pitchFamily="18" charset="0"/>
              </a:rPr>
              <a:t>Informasi</a:t>
            </a:r>
          </a:p>
          <a:p>
            <a:r>
              <a:rPr kumimoji="1" lang="en-US">
                <a:latin typeface="Century Schoolbook" pitchFamily="18" charset="0"/>
              </a:rPr>
              <a:t>dll</a:t>
            </a:r>
            <a:endParaRPr kumimoji="1" lang="en-US" i="1">
              <a:latin typeface="Century Schoolbook" pitchFamily="18" charset="0"/>
            </a:endParaRPr>
          </a:p>
        </p:txBody>
      </p:sp>
      <p:sp>
        <p:nvSpPr>
          <p:cNvPr id="6158" name="Text Box 14"/>
          <p:cNvSpPr txBox="1">
            <a:spLocks noChangeArrowheads="1"/>
          </p:cNvSpPr>
          <p:nvPr/>
        </p:nvSpPr>
        <p:spPr bwMode="auto">
          <a:xfrm>
            <a:off x="6731000" y="2790825"/>
            <a:ext cx="1690688" cy="163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r>
              <a:rPr kumimoji="1" lang="en-US" b="1">
                <a:latin typeface="Century Schoolbook" pitchFamily="18" charset="0"/>
              </a:rPr>
              <a:t>Output</a:t>
            </a:r>
          </a:p>
          <a:p>
            <a:r>
              <a:rPr kumimoji="1" lang="en-US">
                <a:latin typeface="Century Schoolbook" pitchFamily="18" charset="0"/>
              </a:rPr>
              <a:t>Produk</a:t>
            </a:r>
          </a:p>
          <a:p>
            <a:r>
              <a:rPr kumimoji="1" lang="en-US">
                <a:latin typeface="Century Schoolbook" pitchFamily="18" charset="0"/>
              </a:rPr>
              <a:t>Informasi</a:t>
            </a:r>
          </a:p>
          <a:p>
            <a:r>
              <a:rPr kumimoji="1" lang="en-US">
                <a:latin typeface="Century Schoolbook" pitchFamily="18" charset="0"/>
              </a:rPr>
              <a:t>dll</a:t>
            </a:r>
            <a:endParaRPr kumimoji="1" lang="en-US" i="1">
              <a:latin typeface="Century Schoolbook" pitchFamily="18" charset="0"/>
            </a:endParaRPr>
          </a:p>
        </p:txBody>
      </p:sp>
      <p:sp>
        <p:nvSpPr>
          <p:cNvPr id="6159" name="Text Box 15"/>
          <p:cNvSpPr txBox="1">
            <a:spLocks noChangeArrowheads="1"/>
          </p:cNvSpPr>
          <p:nvPr/>
        </p:nvSpPr>
        <p:spPr bwMode="auto">
          <a:xfrm>
            <a:off x="3633788" y="5059363"/>
            <a:ext cx="2324100" cy="450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r>
              <a:rPr kumimoji="1" lang="en-US" b="1">
                <a:latin typeface="Century Schoolbook" pitchFamily="18" charset="0"/>
              </a:rPr>
              <a:t>Mekanisme</a:t>
            </a:r>
            <a:endParaRPr kumimoji="1" lang="en-US" i="1">
              <a:latin typeface="Century Schoolbook" pitchFamily="18" charset="0"/>
            </a:endParaRPr>
          </a:p>
        </p:txBody>
      </p:sp>
      <p:sp>
        <p:nvSpPr>
          <p:cNvPr id="6160" name="Text Box 16"/>
          <p:cNvSpPr txBox="1">
            <a:spLocks noChangeArrowheads="1"/>
          </p:cNvSpPr>
          <p:nvPr/>
        </p:nvSpPr>
        <p:spPr bwMode="auto">
          <a:xfrm>
            <a:off x="5195888" y="4675188"/>
            <a:ext cx="2111375" cy="1366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r>
              <a:rPr kumimoji="1" lang="en-US" sz="1600">
                <a:latin typeface="Century Schoolbook" pitchFamily="18" charset="0"/>
              </a:rPr>
              <a:t>SDM</a:t>
            </a:r>
          </a:p>
          <a:p>
            <a:r>
              <a:rPr kumimoji="1" lang="en-US" sz="1600">
                <a:latin typeface="Century Schoolbook" pitchFamily="18" charset="0"/>
              </a:rPr>
              <a:t>Sistem</a:t>
            </a:r>
          </a:p>
          <a:p>
            <a:r>
              <a:rPr kumimoji="1" lang="en-US" sz="1600">
                <a:latin typeface="Century Schoolbook" pitchFamily="18" charset="0"/>
              </a:rPr>
              <a:t>Sarana</a:t>
            </a:r>
          </a:p>
          <a:p>
            <a:r>
              <a:rPr kumimoji="1" lang="en-US" sz="1600">
                <a:latin typeface="Century Schoolbook" pitchFamily="18" charset="0"/>
              </a:rPr>
              <a:t>dll</a:t>
            </a:r>
            <a:endParaRPr kumimoji="1" lang="en-US" sz="1600" i="1">
              <a:latin typeface="Century Schoolbook" pitchFamily="18" charset="0"/>
            </a:endParaRPr>
          </a:p>
        </p:txBody>
      </p:sp>
      <p:sp>
        <p:nvSpPr>
          <p:cNvPr id="6161" name="Rectangle 17"/>
          <p:cNvSpPr>
            <a:spLocks noChangeArrowheads="1"/>
          </p:cNvSpPr>
          <p:nvPr/>
        </p:nvSpPr>
        <p:spPr bwMode="auto">
          <a:xfrm>
            <a:off x="539750" y="1268413"/>
            <a:ext cx="8208963" cy="52562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DEF0</a:t>
            </a:r>
          </a:p>
        </p:txBody>
      </p:sp>
      <p:pic>
        <p:nvPicPr>
          <p:cNvPr id="13316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1845733" y="2251251"/>
            <a:ext cx="5452533" cy="3228622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Rectangle 68"/>
          <p:cNvSpPr/>
          <p:nvPr/>
        </p:nvSpPr>
        <p:spPr bwMode="auto">
          <a:xfrm>
            <a:off x="500034" y="1500174"/>
            <a:ext cx="8072494" cy="4786346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400" dirty="0"/>
              <a:t>ASME </a:t>
            </a:r>
            <a:r>
              <a:rPr lang="en-US" sz="2500" dirty="0"/>
              <a:t>(American Society of Mechanical Engineers)</a:t>
            </a:r>
          </a:p>
        </p:txBody>
      </p:sp>
      <p:sp>
        <p:nvSpPr>
          <p:cNvPr id="7239" name="Oval 71"/>
          <p:cNvSpPr>
            <a:spLocks noChangeArrowheads="1"/>
          </p:cNvSpPr>
          <p:nvPr/>
        </p:nvSpPr>
        <p:spPr bwMode="auto">
          <a:xfrm>
            <a:off x="1158875" y="2084388"/>
            <a:ext cx="371475" cy="428625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tx2">
                  <a:lumMod val="10000"/>
                </a:schemeClr>
              </a:solidFill>
            </a:endParaRPr>
          </a:p>
        </p:txBody>
      </p:sp>
      <p:sp>
        <p:nvSpPr>
          <p:cNvPr id="7240" name="Oval 72"/>
          <p:cNvSpPr>
            <a:spLocks noChangeArrowheads="1"/>
          </p:cNvSpPr>
          <p:nvPr/>
        </p:nvSpPr>
        <p:spPr bwMode="auto">
          <a:xfrm>
            <a:off x="1677988" y="2178050"/>
            <a:ext cx="293687" cy="323850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lIns="0" tIns="0" rIns="0" bIns="0"/>
          <a:lstStyle/>
          <a:p>
            <a:pPr algn="ctr"/>
            <a:r>
              <a:rPr kumimoji="1" lang="en-US" sz="1200" noProof="1">
                <a:solidFill>
                  <a:schemeClr val="tx2">
                    <a:lumMod val="10000"/>
                  </a:schemeClr>
                </a:solidFill>
                <a:latin typeface="Century Schoolbook" pitchFamily="18" charset="0"/>
              </a:rPr>
              <a:t>V</a:t>
            </a:r>
            <a:endParaRPr kumimoji="1" lang="en-US" sz="2400" i="1">
              <a:solidFill>
                <a:schemeClr val="tx2">
                  <a:lumMod val="10000"/>
                </a:schemeClr>
              </a:solidFill>
              <a:latin typeface="Century Schoolbook" pitchFamily="18" charset="0"/>
            </a:endParaRPr>
          </a:p>
        </p:txBody>
      </p:sp>
      <p:sp>
        <p:nvSpPr>
          <p:cNvPr id="7241" name="Oval 73"/>
          <p:cNvSpPr>
            <a:spLocks noChangeArrowheads="1"/>
          </p:cNvSpPr>
          <p:nvPr/>
        </p:nvSpPr>
        <p:spPr bwMode="auto">
          <a:xfrm>
            <a:off x="2073275" y="2178050"/>
            <a:ext cx="293688" cy="317500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tx2">
                  <a:lumMod val="10000"/>
                </a:schemeClr>
              </a:solidFill>
            </a:endParaRPr>
          </a:p>
        </p:txBody>
      </p:sp>
      <p:sp>
        <p:nvSpPr>
          <p:cNvPr id="7242" name="Text Box 74"/>
          <p:cNvSpPr txBox="1">
            <a:spLocks noChangeArrowheads="1"/>
          </p:cNvSpPr>
          <p:nvPr/>
        </p:nvSpPr>
        <p:spPr bwMode="auto">
          <a:xfrm>
            <a:off x="1560513" y="1825625"/>
            <a:ext cx="1030287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r>
              <a:rPr kumimoji="1" lang="en-US" sz="1200" dirty="0">
                <a:solidFill>
                  <a:schemeClr val="tx2">
                    <a:lumMod val="10000"/>
                  </a:schemeClr>
                </a:solidFill>
                <a:latin typeface="Century Schoolbook" pitchFamily="18" charset="0"/>
              </a:rPr>
              <a:t>Operation</a:t>
            </a:r>
            <a:endParaRPr kumimoji="1" lang="en-US" sz="1200" i="1" dirty="0">
              <a:solidFill>
                <a:schemeClr val="tx2">
                  <a:lumMod val="10000"/>
                </a:schemeClr>
              </a:solidFill>
              <a:latin typeface="Century Schoolbook" pitchFamily="18" charset="0"/>
            </a:endParaRPr>
          </a:p>
        </p:txBody>
      </p:sp>
      <p:sp>
        <p:nvSpPr>
          <p:cNvPr id="7243" name="Text Box 75"/>
          <p:cNvSpPr txBox="1">
            <a:spLocks noChangeArrowheads="1"/>
          </p:cNvSpPr>
          <p:nvPr/>
        </p:nvSpPr>
        <p:spPr bwMode="auto">
          <a:xfrm>
            <a:off x="2514600" y="1858963"/>
            <a:ext cx="2943225" cy="795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r>
              <a:rPr kumimoji="1" lang="en-US" sz="1200" dirty="0">
                <a:solidFill>
                  <a:schemeClr val="tx2">
                    <a:lumMod val="10000"/>
                  </a:schemeClr>
                </a:solidFill>
                <a:latin typeface="Century Schoolbook" pitchFamily="18" charset="0"/>
              </a:rPr>
              <a:t>Indicates the main steps in a process – we use 2 types; one for value-adding and one for non value-adding steps</a:t>
            </a:r>
            <a:endParaRPr kumimoji="1" lang="en-US" sz="1200" i="1" dirty="0">
              <a:solidFill>
                <a:schemeClr val="tx2">
                  <a:lumMod val="10000"/>
                </a:schemeClr>
              </a:solidFill>
              <a:latin typeface="Century Schoolbook" pitchFamily="18" charset="0"/>
            </a:endParaRPr>
          </a:p>
        </p:txBody>
      </p:sp>
      <p:sp>
        <p:nvSpPr>
          <p:cNvPr id="7244" name="Rectangle 76"/>
          <p:cNvSpPr>
            <a:spLocks noChangeArrowheads="1"/>
          </p:cNvSpPr>
          <p:nvPr/>
        </p:nvSpPr>
        <p:spPr bwMode="auto">
          <a:xfrm>
            <a:off x="1190625" y="2814638"/>
            <a:ext cx="217488" cy="3667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tx2">
                  <a:lumMod val="10000"/>
                </a:schemeClr>
              </a:solidFill>
            </a:endParaRPr>
          </a:p>
        </p:txBody>
      </p:sp>
      <p:sp>
        <p:nvSpPr>
          <p:cNvPr id="7245" name="Text Box 77"/>
          <p:cNvSpPr txBox="1">
            <a:spLocks noChangeArrowheads="1"/>
          </p:cNvSpPr>
          <p:nvPr/>
        </p:nvSpPr>
        <p:spPr bwMode="auto">
          <a:xfrm>
            <a:off x="1493838" y="2797175"/>
            <a:ext cx="735012" cy="31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r>
              <a:rPr kumimoji="1" lang="en-US" sz="1200">
                <a:solidFill>
                  <a:schemeClr val="tx2">
                    <a:lumMod val="10000"/>
                  </a:schemeClr>
                </a:solidFill>
                <a:latin typeface="Century Schoolbook" pitchFamily="18" charset="0"/>
              </a:rPr>
              <a:t>Inspection</a:t>
            </a:r>
            <a:endParaRPr kumimoji="1" lang="en-US" sz="1200" i="1">
              <a:solidFill>
                <a:schemeClr val="tx2">
                  <a:lumMod val="10000"/>
                </a:schemeClr>
              </a:solidFill>
              <a:latin typeface="Century Schoolbook" pitchFamily="18" charset="0"/>
            </a:endParaRPr>
          </a:p>
        </p:txBody>
      </p:sp>
      <p:sp>
        <p:nvSpPr>
          <p:cNvPr id="7246" name="Text Box 78"/>
          <p:cNvSpPr txBox="1">
            <a:spLocks noChangeArrowheads="1"/>
          </p:cNvSpPr>
          <p:nvPr/>
        </p:nvSpPr>
        <p:spPr bwMode="auto">
          <a:xfrm>
            <a:off x="2274888" y="2830513"/>
            <a:ext cx="1325562" cy="636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r>
              <a:rPr kumimoji="1" lang="en-US" sz="1200">
                <a:solidFill>
                  <a:schemeClr val="tx2">
                    <a:lumMod val="10000"/>
                  </a:schemeClr>
                </a:solidFill>
                <a:latin typeface="Century Schoolbook" pitchFamily="18" charset="0"/>
              </a:rPr>
              <a:t>Indicates a check on quality or quantity</a:t>
            </a:r>
            <a:endParaRPr kumimoji="1" lang="en-US" sz="1200" i="1">
              <a:solidFill>
                <a:schemeClr val="tx2">
                  <a:lumMod val="10000"/>
                </a:schemeClr>
              </a:solidFill>
              <a:latin typeface="Century Schoolbook" pitchFamily="18" charset="0"/>
            </a:endParaRPr>
          </a:p>
        </p:txBody>
      </p:sp>
      <p:sp>
        <p:nvSpPr>
          <p:cNvPr id="7247" name="Text Box 79"/>
          <p:cNvSpPr txBox="1">
            <a:spLocks noChangeArrowheads="1"/>
          </p:cNvSpPr>
          <p:nvPr/>
        </p:nvSpPr>
        <p:spPr bwMode="auto">
          <a:xfrm>
            <a:off x="3838575" y="2814638"/>
            <a:ext cx="441325" cy="31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r>
              <a:rPr kumimoji="1" lang="en-US" sz="1200">
                <a:solidFill>
                  <a:schemeClr val="tx2">
                    <a:lumMod val="10000"/>
                  </a:schemeClr>
                </a:solidFill>
                <a:latin typeface="Century Schoolbook" pitchFamily="18" charset="0"/>
              </a:rPr>
              <a:t>Steps</a:t>
            </a:r>
            <a:endParaRPr kumimoji="1" lang="en-US" sz="1200" i="1">
              <a:solidFill>
                <a:schemeClr val="tx2">
                  <a:lumMod val="10000"/>
                </a:schemeClr>
              </a:solidFill>
              <a:latin typeface="Century Schoolbook" pitchFamily="18" charset="0"/>
            </a:endParaRPr>
          </a:p>
        </p:txBody>
      </p:sp>
      <p:sp>
        <p:nvSpPr>
          <p:cNvPr id="7248" name="Oval 80"/>
          <p:cNvSpPr>
            <a:spLocks noChangeArrowheads="1"/>
          </p:cNvSpPr>
          <p:nvPr/>
        </p:nvSpPr>
        <p:spPr bwMode="auto">
          <a:xfrm>
            <a:off x="4457700" y="2814638"/>
            <a:ext cx="295275" cy="317500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lIns="0" tIns="0" rIns="0" bIns="0"/>
          <a:lstStyle/>
          <a:p>
            <a:pPr algn="ctr"/>
            <a:r>
              <a:rPr kumimoji="1" lang="en-US" sz="1200">
                <a:solidFill>
                  <a:schemeClr val="tx2">
                    <a:lumMod val="10000"/>
                  </a:schemeClr>
                </a:solidFill>
                <a:latin typeface="Century Schoolbook" pitchFamily="18" charset="0"/>
              </a:rPr>
              <a:t>V</a:t>
            </a:r>
            <a:endParaRPr kumimoji="1" lang="en-US" sz="2400" i="1">
              <a:solidFill>
                <a:schemeClr val="tx2">
                  <a:lumMod val="10000"/>
                </a:schemeClr>
              </a:solidFill>
              <a:latin typeface="Century Schoolbook" pitchFamily="18" charset="0"/>
            </a:endParaRPr>
          </a:p>
        </p:txBody>
      </p:sp>
      <p:sp>
        <p:nvSpPr>
          <p:cNvPr id="7249" name="Oval 81"/>
          <p:cNvSpPr>
            <a:spLocks noChangeArrowheads="1"/>
          </p:cNvSpPr>
          <p:nvPr/>
        </p:nvSpPr>
        <p:spPr bwMode="auto">
          <a:xfrm>
            <a:off x="4845050" y="2814638"/>
            <a:ext cx="293688" cy="317500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tx2">
                  <a:lumMod val="10000"/>
                </a:schemeClr>
              </a:solidFill>
            </a:endParaRPr>
          </a:p>
        </p:txBody>
      </p:sp>
      <p:sp>
        <p:nvSpPr>
          <p:cNvPr id="7250" name="Rectangle 82"/>
          <p:cNvSpPr>
            <a:spLocks noChangeArrowheads="1"/>
          </p:cNvSpPr>
          <p:nvPr/>
        </p:nvSpPr>
        <p:spPr bwMode="auto">
          <a:xfrm>
            <a:off x="5270500" y="2814638"/>
            <a:ext cx="147638" cy="3175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tx2">
                  <a:lumMod val="10000"/>
                </a:schemeClr>
              </a:solidFill>
            </a:endParaRPr>
          </a:p>
        </p:txBody>
      </p:sp>
      <p:sp>
        <p:nvSpPr>
          <p:cNvPr id="7251" name="Line 83"/>
          <p:cNvSpPr>
            <a:spLocks noChangeShapeType="1"/>
          </p:cNvSpPr>
          <p:nvPr/>
        </p:nvSpPr>
        <p:spPr bwMode="auto">
          <a:xfrm>
            <a:off x="5559425" y="2973388"/>
            <a:ext cx="29368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>
              <a:solidFill>
                <a:schemeClr val="tx2">
                  <a:lumMod val="10000"/>
                </a:schemeClr>
              </a:solidFill>
            </a:endParaRPr>
          </a:p>
        </p:txBody>
      </p:sp>
      <p:sp>
        <p:nvSpPr>
          <p:cNvPr id="7252" name="AutoShape 84"/>
          <p:cNvSpPr>
            <a:spLocks noChangeArrowheads="1"/>
          </p:cNvSpPr>
          <p:nvPr/>
        </p:nvSpPr>
        <p:spPr bwMode="auto">
          <a:xfrm>
            <a:off x="5984875" y="2814638"/>
            <a:ext cx="147638" cy="317500"/>
          </a:xfrm>
          <a:prstGeom prst="flowChartDelay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tx2">
                  <a:lumMod val="10000"/>
                </a:schemeClr>
              </a:solidFill>
            </a:endParaRPr>
          </a:p>
        </p:txBody>
      </p:sp>
      <p:sp>
        <p:nvSpPr>
          <p:cNvPr id="7253" name="AutoShape 85"/>
          <p:cNvSpPr>
            <a:spLocks noChangeArrowheads="1"/>
          </p:cNvSpPr>
          <p:nvPr/>
        </p:nvSpPr>
        <p:spPr bwMode="auto">
          <a:xfrm>
            <a:off x="6280150" y="2814638"/>
            <a:ext cx="146050" cy="317500"/>
          </a:xfrm>
          <a:prstGeom prst="flowChartMerge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tx2">
                  <a:lumMod val="10000"/>
                </a:schemeClr>
              </a:solidFill>
            </a:endParaRPr>
          </a:p>
        </p:txBody>
      </p:sp>
      <p:sp>
        <p:nvSpPr>
          <p:cNvPr id="7254" name="Text Box 86"/>
          <p:cNvSpPr txBox="1">
            <a:spLocks noChangeArrowheads="1"/>
          </p:cNvSpPr>
          <p:nvPr/>
        </p:nvSpPr>
        <p:spPr bwMode="auto">
          <a:xfrm>
            <a:off x="6589713" y="2814638"/>
            <a:ext cx="588962" cy="31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r>
              <a:rPr kumimoji="1" lang="en-US" sz="1200">
                <a:solidFill>
                  <a:schemeClr val="tx2">
                    <a:lumMod val="10000"/>
                  </a:schemeClr>
                </a:solidFill>
                <a:latin typeface="Century Schoolbook" pitchFamily="18" charset="0"/>
              </a:rPr>
              <a:t>Time</a:t>
            </a:r>
          </a:p>
          <a:p>
            <a:endParaRPr kumimoji="1" lang="en-US" sz="1200" i="1">
              <a:solidFill>
                <a:schemeClr val="tx2">
                  <a:lumMod val="10000"/>
                </a:schemeClr>
              </a:solidFill>
              <a:latin typeface="Century Schoolbook" pitchFamily="18" charset="0"/>
            </a:endParaRPr>
          </a:p>
        </p:txBody>
      </p:sp>
      <p:sp>
        <p:nvSpPr>
          <p:cNvPr id="7255" name="Text Box 87"/>
          <p:cNvSpPr txBox="1">
            <a:spLocks noChangeArrowheads="1"/>
          </p:cNvSpPr>
          <p:nvPr/>
        </p:nvSpPr>
        <p:spPr bwMode="auto">
          <a:xfrm>
            <a:off x="7123113" y="2814638"/>
            <a:ext cx="731837" cy="31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r>
              <a:rPr kumimoji="1" lang="en-US" sz="1200">
                <a:solidFill>
                  <a:schemeClr val="tx2">
                    <a:lumMod val="10000"/>
                  </a:schemeClr>
                </a:solidFill>
                <a:latin typeface="Century Schoolbook" pitchFamily="18" charset="0"/>
              </a:rPr>
              <a:t>Comment </a:t>
            </a:r>
          </a:p>
          <a:p>
            <a:endParaRPr kumimoji="1" lang="en-US" sz="1200" i="1">
              <a:solidFill>
                <a:schemeClr val="tx2">
                  <a:lumMod val="10000"/>
                </a:schemeClr>
              </a:solidFill>
              <a:latin typeface="Century Schoolbook" pitchFamily="18" charset="0"/>
            </a:endParaRPr>
          </a:p>
        </p:txBody>
      </p:sp>
      <p:sp>
        <p:nvSpPr>
          <p:cNvPr id="7256" name="Line 88"/>
          <p:cNvSpPr>
            <a:spLocks noChangeShapeType="1"/>
          </p:cNvSpPr>
          <p:nvPr/>
        </p:nvSpPr>
        <p:spPr bwMode="auto">
          <a:xfrm>
            <a:off x="3692525" y="2654300"/>
            <a:ext cx="41195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tx2">
                  <a:lumMod val="10000"/>
                </a:schemeClr>
              </a:solidFill>
            </a:endParaRPr>
          </a:p>
        </p:txBody>
      </p:sp>
      <p:sp>
        <p:nvSpPr>
          <p:cNvPr id="7257" name="Line 89"/>
          <p:cNvSpPr>
            <a:spLocks noChangeShapeType="1"/>
          </p:cNvSpPr>
          <p:nvPr/>
        </p:nvSpPr>
        <p:spPr bwMode="auto">
          <a:xfrm>
            <a:off x="3692525" y="2654300"/>
            <a:ext cx="0" cy="28638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tx2">
                  <a:lumMod val="10000"/>
                </a:schemeClr>
              </a:solidFill>
            </a:endParaRPr>
          </a:p>
        </p:txBody>
      </p:sp>
      <p:sp>
        <p:nvSpPr>
          <p:cNvPr id="7258" name="Line 90"/>
          <p:cNvSpPr>
            <a:spLocks noChangeShapeType="1"/>
          </p:cNvSpPr>
          <p:nvPr/>
        </p:nvSpPr>
        <p:spPr bwMode="auto">
          <a:xfrm>
            <a:off x="4427538" y="2654300"/>
            <a:ext cx="0" cy="28638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tx2">
                  <a:lumMod val="10000"/>
                </a:schemeClr>
              </a:solidFill>
            </a:endParaRPr>
          </a:p>
        </p:txBody>
      </p:sp>
      <p:sp>
        <p:nvSpPr>
          <p:cNvPr id="7259" name="Line 91"/>
          <p:cNvSpPr>
            <a:spLocks noChangeShapeType="1"/>
          </p:cNvSpPr>
          <p:nvPr/>
        </p:nvSpPr>
        <p:spPr bwMode="auto">
          <a:xfrm>
            <a:off x="4799013" y="2654300"/>
            <a:ext cx="0" cy="28638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tx2">
                  <a:lumMod val="10000"/>
                </a:schemeClr>
              </a:solidFill>
            </a:endParaRPr>
          </a:p>
        </p:txBody>
      </p:sp>
      <p:sp>
        <p:nvSpPr>
          <p:cNvPr id="7260" name="Line 92"/>
          <p:cNvSpPr>
            <a:spLocks noChangeShapeType="1"/>
          </p:cNvSpPr>
          <p:nvPr/>
        </p:nvSpPr>
        <p:spPr bwMode="auto">
          <a:xfrm>
            <a:off x="5184775" y="2654300"/>
            <a:ext cx="0" cy="28638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tx2">
                  <a:lumMod val="10000"/>
                </a:schemeClr>
              </a:solidFill>
            </a:endParaRPr>
          </a:p>
        </p:txBody>
      </p:sp>
      <p:sp>
        <p:nvSpPr>
          <p:cNvPr id="7261" name="Line 93"/>
          <p:cNvSpPr>
            <a:spLocks noChangeShapeType="1"/>
          </p:cNvSpPr>
          <p:nvPr/>
        </p:nvSpPr>
        <p:spPr bwMode="auto">
          <a:xfrm>
            <a:off x="5503863" y="2654300"/>
            <a:ext cx="0" cy="28638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tx2">
                  <a:lumMod val="10000"/>
                </a:schemeClr>
              </a:solidFill>
            </a:endParaRPr>
          </a:p>
        </p:txBody>
      </p:sp>
      <p:sp>
        <p:nvSpPr>
          <p:cNvPr id="7262" name="Line 94"/>
          <p:cNvSpPr>
            <a:spLocks noChangeShapeType="1"/>
          </p:cNvSpPr>
          <p:nvPr/>
        </p:nvSpPr>
        <p:spPr bwMode="auto">
          <a:xfrm>
            <a:off x="5899150" y="2654300"/>
            <a:ext cx="0" cy="28638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tx2">
                  <a:lumMod val="10000"/>
                </a:schemeClr>
              </a:solidFill>
            </a:endParaRPr>
          </a:p>
        </p:txBody>
      </p:sp>
      <p:sp>
        <p:nvSpPr>
          <p:cNvPr id="7263" name="Line 95"/>
          <p:cNvSpPr>
            <a:spLocks noChangeShapeType="1"/>
          </p:cNvSpPr>
          <p:nvPr/>
        </p:nvSpPr>
        <p:spPr bwMode="auto">
          <a:xfrm>
            <a:off x="6194425" y="2654300"/>
            <a:ext cx="0" cy="28638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tx2">
                  <a:lumMod val="10000"/>
                </a:schemeClr>
              </a:solidFill>
            </a:endParaRPr>
          </a:p>
        </p:txBody>
      </p:sp>
      <p:sp>
        <p:nvSpPr>
          <p:cNvPr id="7264" name="Line 96"/>
          <p:cNvSpPr>
            <a:spLocks noChangeShapeType="1"/>
          </p:cNvSpPr>
          <p:nvPr/>
        </p:nvSpPr>
        <p:spPr bwMode="auto">
          <a:xfrm>
            <a:off x="6488113" y="2654300"/>
            <a:ext cx="0" cy="28638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tx2">
                  <a:lumMod val="10000"/>
                </a:schemeClr>
              </a:solidFill>
            </a:endParaRPr>
          </a:p>
        </p:txBody>
      </p:sp>
      <p:sp>
        <p:nvSpPr>
          <p:cNvPr id="7265" name="Line 97"/>
          <p:cNvSpPr>
            <a:spLocks noChangeShapeType="1"/>
          </p:cNvSpPr>
          <p:nvPr/>
        </p:nvSpPr>
        <p:spPr bwMode="auto">
          <a:xfrm>
            <a:off x="7077075" y="2654300"/>
            <a:ext cx="0" cy="28638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tx2">
                  <a:lumMod val="10000"/>
                </a:schemeClr>
              </a:solidFill>
            </a:endParaRPr>
          </a:p>
        </p:txBody>
      </p:sp>
      <p:sp>
        <p:nvSpPr>
          <p:cNvPr id="7266" name="Line 98"/>
          <p:cNvSpPr>
            <a:spLocks noChangeShapeType="1"/>
          </p:cNvSpPr>
          <p:nvPr/>
        </p:nvSpPr>
        <p:spPr bwMode="auto">
          <a:xfrm>
            <a:off x="7812088" y="2654300"/>
            <a:ext cx="0" cy="28638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tx2">
                  <a:lumMod val="10000"/>
                </a:schemeClr>
              </a:solidFill>
            </a:endParaRPr>
          </a:p>
        </p:txBody>
      </p:sp>
      <p:sp>
        <p:nvSpPr>
          <p:cNvPr id="7267" name="Line 99"/>
          <p:cNvSpPr>
            <a:spLocks noChangeShapeType="1"/>
          </p:cNvSpPr>
          <p:nvPr/>
        </p:nvSpPr>
        <p:spPr bwMode="auto">
          <a:xfrm>
            <a:off x="3692525" y="3290888"/>
            <a:ext cx="41195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tx2">
                  <a:lumMod val="10000"/>
                </a:schemeClr>
              </a:solidFill>
            </a:endParaRPr>
          </a:p>
        </p:txBody>
      </p:sp>
      <p:sp>
        <p:nvSpPr>
          <p:cNvPr id="7268" name="Text Box 100"/>
          <p:cNvSpPr txBox="1">
            <a:spLocks noChangeArrowheads="1"/>
          </p:cNvSpPr>
          <p:nvPr/>
        </p:nvSpPr>
        <p:spPr bwMode="auto">
          <a:xfrm>
            <a:off x="3692525" y="3290888"/>
            <a:ext cx="735013" cy="319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r>
              <a:rPr kumimoji="1" lang="en-US" sz="800">
                <a:solidFill>
                  <a:schemeClr val="tx2">
                    <a:lumMod val="10000"/>
                  </a:schemeClr>
                </a:solidFill>
                <a:latin typeface="Century Schoolbook" pitchFamily="18" charset="0"/>
              </a:rPr>
              <a:t>  </a:t>
            </a:r>
            <a:r>
              <a:rPr kumimoji="1" lang="en-US" sz="1200">
                <a:solidFill>
                  <a:schemeClr val="tx2">
                    <a:lumMod val="10000"/>
                  </a:schemeClr>
                </a:solidFill>
                <a:latin typeface="Century Schoolbook" pitchFamily="18" charset="0"/>
              </a:rPr>
              <a:t>Steps A</a:t>
            </a:r>
            <a:endParaRPr kumimoji="1" lang="en-US" sz="1200" i="1">
              <a:solidFill>
                <a:schemeClr val="tx2">
                  <a:lumMod val="10000"/>
                </a:schemeClr>
              </a:solidFill>
              <a:latin typeface="Century Schoolbook" pitchFamily="18" charset="0"/>
            </a:endParaRPr>
          </a:p>
        </p:txBody>
      </p:sp>
      <p:sp>
        <p:nvSpPr>
          <p:cNvPr id="7269" name="Text Box 101"/>
          <p:cNvSpPr txBox="1">
            <a:spLocks noChangeArrowheads="1"/>
          </p:cNvSpPr>
          <p:nvPr/>
        </p:nvSpPr>
        <p:spPr bwMode="auto">
          <a:xfrm>
            <a:off x="3692525" y="3609975"/>
            <a:ext cx="735013" cy="31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r>
              <a:rPr kumimoji="1" lang="en-US" sz="800">
                <a:solidFill>
                  <a:schemeClr val="tx2">
                    <a:lumMod val="10000"/>
                  </a:schemeClr>
                </a:solidFill>
                <a:latin typeface="Century Schoolbook" pitchFamily="18" charset="0"/>
              </a:rPr>
              <a:t>  </a:t>
            </a:r>
            <a:r>
              <a:rPr kumimoji="1" lang="en-US" sz="1200">
                <a:solidFill>
                  <a:schemeClr val="tx2">
                    <a:lumMod val="10000"/>
                  </a:schemeClr>
                </a:solidFill>
                <a:latin typeface="Century Schoolbook" pitchFamily="18" charset="0"/>
              </a:rPr>
              <a:t>Steps B</a:t>
            </a:r>
            <a:endParaRPr kumimoji="1" lang="en-US" sz="1200" i="1">
              <a:solidFill>
                <a:schemeClr val="tx2">
                  <a:lumMod val="10000"/>
                </a:schemeClr>
              </a:solidFill>
              <a:latin typeface="Century Schoolbook" pitchFamily="18" charset="0"/>
            </a:endParaRPr>
          </a:p>
        </p:txBody>
      </p:sp>
      <p:sp>
        <p:nvSpPr>
          <p:cNvPr id="7270" name="Text Box 102"/>
          <p:cNvSpPr txBox="1">
            <a:spLocks noChangeArrowheads="1"/>
          </p:cNvSpPr>
          <p:nvPr/>
        </p:nvSpPr>
        <p:spPr bwMode="auto">
          <a:xfrm>
            <a:off x="3692525" y="3927475"/>
            <a:ext cx="735013" cy="31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r>
              <a:rPr kumimoji="1" lang="en-US" sz="1200">
                <a:solidFill>
                  <a:schemeClr val="tx2">
                    <a:lumMod val="10000"/>
                  </a:schemeClr>
                </a:solidFill>
                <a:latin typeface="Century Schoolbook" pitchFamily="18" charset="0"/>
              </a:rPr>
              <a:t>  Steps C</a:t>
            </a:r>
            <a:endParaRPr kumimoji="1" lang="en-US" sz="1200" i="1">
              <a:solidFill>
                <a:schemeClr val="tx2">
                  <a:lumMod val="10000"/>
                </a:schemeClr>
              </a:solidFill>
              <a:latin typeface="Century Schoolbook" pitchFamily="18" charset="0"/>
            </a:endParaRPr>
          </a:p>
        </p:txBody>
      </p:sp>
      <p:sp>
        <p:nvSpPr>
          <p:cNvPr id="7271" name="Text Box 103"/>
          <p:cNvSpPr txBox="1">
            <a:spLocks noChangeArrowheads="1"/>
          </p:cNvSpPr>
          <p:nvPr/>
        </p:nvSpPr>
        <p:spPr bwMode="auto">
          <a:xfrm>
            <a:off x="3692525" y="4244975"/>
            <a:ext cx="735013" cy="319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r>
              <a:rPr kumimoji="1" lang="en-US" sz="1200">
                <a:solidFill>
                  <a:schemeClr val="tx2">
                    <a:lumMod val="10000"/>
                  </a:schemeClr>
                </a:solidFill>
                <a:latin typeface="Century Schoolbook" pitchFamily="18" charset="0"/>
              </a:rPr>
              <a:t>  Steps D</a:t>
            </a:r>
            <a:endParaRPr kumimoji="1" lang="en-US" sz="1200" i="1">
              <a:solidFill>
                <a:schemeClr val="tx2">
                  <a:lumMod val="10000"/>
                </a:schemeClr>
              </a:solidFill>
              <a:latin typeface="Century Schoolbook" pitchFamily="18" charset="0"/>
            </a:endParaRPr>
          </a:p>
        </p:txBody>
      </p:sp>
      <p:sp>
        <p:nvSpPr>
          <p:cNvPr id="7272" name="Text Box 104"/>
          <p:cNvSpPr txBox="1">
            <a:spLocks noChangeArrowheads="1"/>
          </p:cNvSpPr>
          <p:nvPr/>
        </p:nvSpPr>
        <p:spPr bwMode="auto">
          <a:xfrm>
            <a:off x="3692525" y="4564063"/>
            <a:ext cx="735013" cy="31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r>
              <a:rPr kumimoji="1" lang="en-US" sz="800">
                <a:solidFill>
                  <a:schemeClr val="tx2">
                    <a:lumMod val="10000"/>
                  </a:schemeClr>
                </a:solidFill>
                <a:latin typeface="Century Schoolbook" pitchFamily="18" charset="0"/>
              </a:rPr>
              <a:t>  </a:t>
            </a:r>
            <a:r>
              <a:rPr kumimoji="1" lang="en-US" sz="1200">
                <a:solidFill>
                  <a:schemeClr val="tx2">
                    <a:lumMod val="10000"/>
                  </a:schemeClr>
                </a:solidFill>
                <a:latin typeface="Century Schoolbook" pitchFamily="18" charset="0"/>
              </a:rPr>
              <a:t>Steps E</a:t>
            </a:r>
            <a:endParaRPr kumimoji="1" lang="en-US" sz="1200" i="1">
              <a:solidFill>
                <a:schemeClr val="tx2">
                  <a:lumMod val="10000"/>
                </a:schemeClr>
              </a:solidFill>
              <a:latin typeface="Century Schoolbook" pitchFamily="18" charset="0"/>
            </a:endParaRPr>
          </a:p>
        </p:txBody>
      </p:sp>
      <p:sp>
        <p:nvSpPr>
          <p:cNvPr id="7273" name="Text Box 105"/>
          <p:cNvSpPr txBox="1">
            <a:spLocks noChangeArrowheads="1"/>
          </p:cNvSpPr>
          <p:nvPr/>
        </p:nvSpPr>
        <p:spPr bwMode="auto">
          <a:xfrm>
            <a:off x="3692525" y="4881563"/>
            <a:ext cx="735013" cy="319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r>
              <a:rPr kumimoji="1" lang="en-US" sz="800">
                <a:solidFill>
                  <a:schemeClr val="tx2">
                    <a:lumMod val="10000"/>
                  </a:schemeClr>
                </a:solidFill>
                <a:latin typeface="Century Schoolbook" pitchFamily="18" charset="0"/>
              </a:rPr>
              <a:t>  </a:t>
            </a:r>
            <a:r>
              <a:rPr kumimoji="1" lang="en-US" sz="1200">
                <a:solidFill>
                  <a:schemeClr val="tx2">
                    <a:lumMod val="10000"/>
                  </a:schemeClr>
                </a:solidFill>
                <a:latin typeface="Century Schoolbook" pitchFamily="18" charset="0"/>
              </a:rPr>
              <a:t>Steps F</a:t>
            </a:r>
            <a:endParaRPr kumimoji="1" lang="en-US" sz="1200" i="1">
              <a:solidFill>
                <a:schemeClr val="tx2">
                  <a:lumMod val="10000"/>
                </a:schemeClr>
              </a:solidFill>
              <a:latin typeface="Century Schoolbook" pitchFamily="18" charset="0"/>
            </a:endParaRPr>
          </a:p>
        </p:txBody>
      </p:sp>
      <p:sp>
        <p:nvSpPr>
          <p:cNvPr id="7274" name="Text Box 106"/>
          <p:cNvSpPr txBox="1">
            <a:spLocks noChangeArrowheads="1"/>
          </p:cNvSpPr>
          <p:nvPr/>
        </p:nvSpPr>
        <p:spPr bwMode="auto">
          <a:xfrm>
            <a:off x="3692525" y="5200650"/>
            <a:ext cx="735013" cy="31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r>
              <a:rPr kumimoji="1" lang="en-US" sz="800">
                <a:solidFill>
                  <a:schemeClr val="tx2">
                    <a:lumMod val="10000"/>
                  </a:schemeClr>
                </a:solidFill>
                <a:latin typeface="Century Schoolbook" pitchFamily="18" charset="0"/>
              </a:rPr>
              <a:t>  </a:t>
            </a:r>
            <a:r>
              <a:rPr kumimoji="1" lang="en-US" sz="1200">
                <a:solidFill>
                  <a:schemeClr val="tx2">
                    <a:lumMod val="10000"/>
                  </a:schemeClr>
                </a:solidFill>
                <a:latin typeface="Century Schoolbook" pitchFamily="18" charset="0"/>
              </a:rPr>
              <a:t>Steps G</a:t>
            </a:r>
            <a:endParaRPr kumimoji="1" lang="en-US" sz="1200" i="1">
              <a:solidFill>
                <a:schemeClr val="tx2">
                  <a:lumMod val="10000"/>
                </a:schemeClr>
              </a:solidFill>
              <a:latin typeface="Century Schoolbook" pitchFamily="18" charset="0"/>
            </a:endParaRPr>
          </a:p>
        </p:txBody>
      </p:sp>
      <p:sp>
        <p:nvSpPr>
          <p:cNvPr id="7275" name="Line 107"/>
          <p:cNvSpPr>
            <a:spLocks noChangeShapeType="1"/>
          </p:cNvSpPr>
          <p:nvPr/>
        </p:nvSpPr>
        <p:spPr bwMode="auto">
          <a:xfrm>
            <a:off x="3692525" y="3609975"/>
            <a:ext cx="41195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tx2">
                  <a:lumMod val="10000"/>
                </a:schemeClr>
              </a:solidFill>
            </a:endParaRPr>
          </a:p>
        </p:txBody>
      </p:sp>
      <p:sp>
        <p:nvSpPr>
          <p:cNvPr id="7276" name="Line 108"/>
          <p:cNvSpPr>
            <a:spLocks noChangeShapeType="1"/>
          </p:cNvSpPr>
          <p:nvPr/>
        </p:nvSpPr>
        <p:spPr bwMode="auto">
          <a:xfrm>
            <a:off x="3692525" y="3927475"/>
            <a:ext cx="41195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tx2">
                  <a:lumMod val="10000"/>
                </a:schemeClr>
              </a:solidFill>
            </a:endParaRPr>
          </a:p>
        </p:txBody>
      </p:sp>
      <p:sp>
        <p:nvSpPr>
          <p:cNvPr id="7277" name="Line 109"/>
          <p:cNvSpPr>
            <a:spLocks noChangeShapeType="1"/>
          </p:cNvSpPr>
          <p:nvPr/>
        </p:nvSpPr>
        <p:spPr bwMode="auto">
          <a:xfrm>
            <a:off x="3692525" y="4244975"/>
            <a:ext cx="41195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tx2">
                  <a:lumMod val="10000"/>
                </a:schemeClr>
              </a:solidFill>
            </a:endParaRPr>
          </a:p>
        </p:txBody>
      </p:sp>
      <p:sp>
        <p:nvSpPr>
          <p:cNvPr id="7278" name="Line 110"/>
          <p:cNvSpPr>
            <a:spLocks noChangeShapeType="1"/>
          </p:cNvSpPr>
          <p:nvPr/>
        </p:nvSpPr>
        <p:spPr bwMode="auto">
          <a:xfrm>
            <a:off x="3692525" y="4564063"/>
            <a:ext cx="41195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tx2">
                  <a:lumMod val="10000"/>
                </a:schemeClr>
              </a:solidFill>
            </a:endParaRPr>
          </a:p>
        </p:txBody>
      </p:sp>
      <p:sp>
        <p:nvSpPr>
          <p:cNvPr id="7279" name="Line 111"/>
          <p:cNvSpPr>
            <a:spLocks noChangeShapeType="1"/>
          </p:cNvSpPr>
          <p:nvPr/>
        </p:nvSpPr>
        <p:spPr bwMode="auto">
          <a:xfrm>
            <a:off x="3692525" y="4881563"/>
            <a:ext cx="41195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tx2">
                  <a:lumMod val="10000"/>
                </a:schemeClr>
              </a:solidFill>
            </a:endParaRPr>
          </a:p>
        </p:txBody>
      </p:sp>
      <p:sp>
        <p:nvSpPr>
          <p:cNvPr id="7280" name="Line 112"/>
          <p:cNvSpPr>
            <a:spLocks noChangeShapeType="1"/>
          </p:cNvSpPr>
          <p:nvPr/>
        </p:nvSpPr>
        <p:spPr bwMode="auto">
          <a:xfrm>
            <a:off x="3692525" y="5200650"/>
            <a:ext cx="41195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tx2">
                  <a:lumMod val="10000"/>
                </a:schemeClr>
              </a:solidFill>
            </a:endParaRPr>
          </a:p>
        </p:txBody>
      </p:sp>
      <p:sp>
        <p:nvSpPr>
          <p:cNvPr id="7281" name="Line 113"/>
          <p:cNvSpPr>
            <a:spLocks noChangeShapeType="1"/>
          </p:cNvSpPr>
          <p:nvPr/>
        </p:nvSpPr>
        <p:spPr bwMode="auto">
          <a:xfrm>
            <a:off x="3692525" y="5518150"/>
            <a:ext cx="41195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tx2">
                  <a:lumMod val="10000"/>
                </a:schemeClr>
              </a:solidFill>
            </a:endParaRPr>
          </a:p>
        </p:txBody>
      </p:sp>
      <p:sp>
        <p:nvSpPr>
          <p:cNvPr id="7282" name="Line 114"/>
          <p:cNvSpPr>
            <a:spLocks noChangeShapeType="1"/>
          </p:cNvSpPr>
          <p:nvPr/>
        </p:nvSpPr>
        <p:spPr bwMode="auto">
          <a:xfrm>
            <a:off x="1322388" y="3443288"/>
            <a:ext cx="0" cy="6175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>
              <a:solidFill>
                <a:schemeClr val="tx2">
                  <a:lumMod val="10000"/>
                </a:schemeClr>
              </a:solidFill>
            </a:endParaRPr>
          </a:p>
        </p:txBody>
      </p:sp>
      <p:sp>
        <p:nvSpPr>
          <p:cNvPr id="7283" name="Text Box 115"/>
          <p:cNvSpPr txBox="1">
            <a:spLocks noChangeArrowheads="1"/>
          </p:cNvSpPr>
          <p:nvPr/>
        </p:nvSpPr>
        <p:spPr bwMode="auto">
          <a:xfrm>
            <a:off x="1484313" y="3613150"/>
            <a:ext cx="88265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r>
              <a:rPr kumimoji="1" lang="en-US" sz="1200">
                <a:solidFill>
                  <a:schemeClr val="tx2">
                    <a:lumMod val="10000"/>
                  </a:schemeClr>
                </a:solidFill>
                <a:latin typeface="Century Schoolbook" pitchFamily="18" charset="0"/>
              </a:rPr>
              <a:t>Transport</a:t>
            </a:r>
            <a:r>
              <a:rPr kumimoji="1" lang="en-US" sz="800">
                <a:solidFill>
                  <a:schemeClr val="tx2">
                    <a:lumMod val="10000"/>
                  </a:schemeClr>
                </a:solidFill>
                <a:latin typeface="Century Schoolbook" pitchFamily="18" charset="0"/>
              </a:rPr>
              <a:t> </a:t>
            </a:r>
          </a:p>
          <a:p>
            <a:endParaRPr kumimoji="1" lang="en-US" sz="2400" i="1">
              <a:solidFill>
                <a:schemeClr val="tx2">
                  <a:lumMod val="10000"/>
                </a:schemeClr>
              </a:solidFill>
              <a:latin typeface="Century Schoolbook" pitchFamily="18" charset="0"/>
            </a:endParaRPr>
          </a:p>
        </p:txBody>
      </p:sp>
      <p:sp>
        <p:nvSpPr>
          <p:cNvPr id="7284" name="Text Box 116"/>
          <p:cNvSpPr txBox="1">
            <a:spLocks noChangeArrowheads="1"/>
          </p:cNvSpPr>
          <p:nvPr/>
        </p:nvSpPr>
        <p:spPr bwMode="auto">
          <a:xfrm>
            <a:off x="2220913" y="3609975"/>
            <a:ext cx="1471612" cy="79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r>
              <a:rPr kumimoji="1" lang="en-US" sz="1200">
                <a:solidFill>
                  <a:schemeClr val="tx2">
                    <a:lumMod val="10000"/>
                  </a:schemeClr>
                </a:solidFill>
                <a:latin typeface="Century Schoolbook" pitchFamily="18" charset="0"/>
              </a:rPr>
              <a:t>Indicates movement of people, materials, paper, information, etc </a:t>
            </a:r>
            <a:endParaRPr kumimoji="1" lang="en-US" sz="1200" i="1">
              <a:solidFill>
                <a:schemeClr val="tx2">
                  <a:lumMod val="10000"/>
                </a:schemeClr>
              </a:solidFill>
              <a:latin typeface="Century Schoolbook" pitchFamily="18" charset="0"/>
            </a:endParaRPr>
          </a:p>
        </p:txBody>
      </p:sp>
      <p:sp>
        <p:nvSpPr>
          <p:cNvPr id="7285" name="AutoShape 117"/>
          <p:cNvSpPr>
            <a:spLocks noChangeArrowheads="1"/>
          </p:cNvSpPr>
          <p:nvPr/>
        </p:nvSpPr>
        <p:spPr bwMode="auto">
          <a:xfrm>
            <a:off x="1190625" y="4662488"/>
            <a:ext cx="192088" cy="379412"/>
          </a:xfrm>
          <a:prstGeom prst="flowChartDelay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tx2">
                  <a:lumMod val="10000"/>
                </a:schemeClr>
              </a:solidFill>
            </a:endParaRPr>
          </a:p>
        </p:txBody>
      </p:sp>
      <p:sp>
        <p:nvSpPr>
          <p:cNvPr id="7286" name="Text Box 118"/>
          <p:cNvSpPr txBox="1">
            <a:spLocks noChangeArrowheads="1"/>
          </p:cNvSpPr>
          <p:nvPr/>
        </p:nvSpPr>
        <p:spPr bwMode="auto">
          <a:xfrm>
            <a:off x="1484313" y="4722813"/>
            <a:ext cx="588962" cy="477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r>
              <a:rPr kumimoji="1" lang="en-US" sz="1200">
                <a:solidFill>
                  <a:schemeClr val="tx2">
                    <a:lumMod val="10000"/>
                  </a:schemeClr>
                </a:solidFill>
                <a:latin typeface="Century Schoolbook" pitchFamily="18" charset="0"/>
              </a:rPr>
              <a:t>Delay</a:t>
            </a:r>
            <a:endParaRPr kumimoji="1" lang="en-US" sz="1200" i="1">
              <a:solidFill>
                <a:schemeClr val="tx2">
                  <a:lumMod val="10000"/>
                </a:schemeClr>
              </a:solidFill>
              <a:latin typeface="Century Schoolbook" pitchFamily="18" charset="0"/>
            </a:endParaRPr>
          </a:p>
        </p:txBody>
      </p:sp>
      <p:sp>
        <p:nvSpPr>
          <p:cNvPr id="7287" name="Text Box 119"/>
          <p:cNvSpPr txBox="1">
            <a:spLocks noChangeArrowheads="1"/>
          </p:cNvSpPr>
          <p:nvPr/>
        </p:nvSpPr>
        <p:spPr bwMode="auto">
          <a:xfrm>
            <a:off x="2181225" y="4521200"/>
            <a:ext cx="1511300" cy="887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r>
              <a:rPr kumimoji="1" lang="en-US" sz="1200">
                <a:solidFill>
                  <a:schemeClr val="tx2">
                    <a:lumMod val="10000"/>
                  </a:schemeClr>
                </a:solidFill>
                <a:latin typeface="Century Schoolbook" pitchFamily="18" charset="0"/>
              </a:rPr>
              <a:t>Indicates a temporary  storage, delay or hold-up between consecutive operations</a:t>
            </a:r>
            <a:endParaRPr kumimoji="1" lang="en-US" sz="1200" i="1">
              <a:solidFill>
                <a:schemeClr val="tx2">
                  <a:lumMod val="10000"/>
                </a:schemeClr>
              </a:solidFill>
              <a:latin typeface="Century Schoolbook" pitchFamily="18" charset="0"/>
            </a:endParaRPr>
          </a:p>
        </p:txBody>
      </p:sp>
      <p:sp>
        <p:nvSpPr>
          <p:cNvPr id="7288" name="AutoShape 120"/>
          <p:cNvSpPr>
            <a:spLocks noChangeArrowheads="1"/>
          </p:cNvSpPr>
          <p:nvPr/>
        </p:nvSpPr>
        <p:spPr bwMode="auto">
          <a:xfrm>
            <a:off x="1190625" y="5518150"/>
            <a:ext cx="146050" cy="319088"/>
          </a:xfrm>
          <a:prstGeom prst="flowChartMerge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tx2">
                  <a:lumMod val="10000"/>
                </a:schemeClr>
              </a:solidFill>
            </a:endParaRPr>
          </a:p>
        </p:txBody>
      </p:sp>
      <p:sp>
        <p:nvSpPr>
          <p:cNvPr id="7289" name="Text Box 121"/>
          <p:cNvSpPr txBox="1">
            <a:spLocks noChangeArrowheads="1"/>
          </p:cNvSpPr>
          <p:nvPr/>
        </p:nvSpPr>
        <p:spPr bwMode="auto">
          <a:xfrm>
            <a:off x="1484313" y="5468938"/>
            <a:ext cx="588962" cy="31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r>
              <a:rPr kumimoji="1" lang="en-US" sz="1200">
                <a:solidFill>
                  <a:schemeClr val="tx2">
                    <a:lumMod val="10000"/>
                  </a:schemeClr>
                </a:solidFill>
                <a:latin typeface="Century Schoolbook" pitchFamily="18" charset="0"/>
              </a:rPr>
              <a:t>Storage</a:t>
            </a:r>
            <a:endParaRPr kumimoji="1" lang="en-US" sz="1200" i="1">
              <a:solidFill>
                <a:schemeClr val="tx2">
                  <a:lumMod val="10000"/>
                </a:schemeClr>
              </a:solidFill>
              <a:latin typeface="Century Schoolbook" pitchFamily="18" charset="0"/>
            </a:endParaRPr>
          </a:p>
        </p:txBody>
      </p:sp>
      <p:sp>
        <p:nvSpPr>
          <p:cNvPr id="7290" name="Text Box 122"/>
          <p:cNvSpPr txBox="1">
            <a:spLocks noChangeArrowheads="1"/>
          </p:cNvSpPr>
          <p:nvPr/>
        </p:nvSpPr>
        <p:spPr bwMode="auto">
          <a:xfrm>
            <a:off x="2073275" y="5518150"/>
            <a:ext cx="2206625" cy="52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r>
              <a:rPr kumimoji="1" lang="en-US" sz="1200">
                <a:solidFill>
                  <a:schemeClr val="tx2">
                    <a:lumMod val="10000"/>
                  </a:schemeClr>
                </a:solidFill>
                <a:latin typeface="Century Schoolbook" pitchFamily="18" charset="0"/>
              </a:rPr>
              <a:t>Indicates a controlled storage, such a filing, which is not a delay</a:t>
            </a:r>
            <a:endParaRPr kumimoji="1" lang="en-US" sz="1200" i="1">
              <a:solidFill>
                <a:schemeClr val="tx2">
                  <a:lumMod val="10000"/>
                </a:schemeClr>
              </a:solidFill>
              <a:latin typeface="Century Schoolbook" pitchFamily="18" charset="0"/>
            </a:endParaRPr>
          </a:p>
        </p:txBody>
      </p:sp>
      <p:sp>
        <p:nvSpPr>
          <p:cNvPr id="7291" name="Rectangle 123"/>
          <p:cNvSpPr>
            <a:spLocks noChangeArrowheads="1"/>
          </p:cNvSpPr>
          <p:nvPr/>
        </p:nvSpPr>
        <p:spPr bwMode="auto">
          <a:xfrm>
            <a:off x="1042988" y="1700213"/>
            <a:ext cx="6916737" cy="44545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kumimoji="1" lang="en-US" sz="2400" i="1">
              <a:solidFill>
                <a:schemeClr val="tx2">
                  <a:lumMod val="10000"/>
                </a:schemeClr>
              </a:solidFill>
              <a:latin typeface="Century Schoolbook" pitchFamily="18" charset="0"/>
            </a:endParaRPr>
          </a:p>
        </p:txBody>
      </p:sp>
      <p:sp>
        <p:nvSpPr>
          <p:cNvPr id="7292" name="AutoShape 124"/>
          <p:cNvSpPr>
            <a:spLocks noChangeArrowheads="1"/>
          </p:cNvSpPr>
          <p:nvPr/>
        </p:nvSpPr>
        <p:spPr bwMode="auto">
          <a:xfrm>
            <a:off x="5605463" y="3357563"/>
            <a:ext cx="146050" cy="158750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tx2">
                  <a:lumMod val="10000"/>
                </a:schemeClr>
              </a:solidFill>
            </a:endParaRPr>
          </a:p>
        </p:txBody>
      </p:sp>
      <p:sp>
        <p:nvSpPr>
          <p:cNvPr id="7293" name="AutoShape 125"/>
          <p:cNvSpPr>
            <a:spLocks noChangeArrowheads="1"/>
          </p:cNvSpPr>
          <p:nvPr/>
        </p:nvSpPr>
        <p:spPr bwMode="auto">
          <a:xfrm>
            <a:off x="4503738" y="3675063"/>
            <a:ext cx="147637" cy="160337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tx2">
                  <a:lumMod val="10000"/>
                </a:schemeClr>
              </a:solidFill>
            </a:endParaRPr>
          </a:p>
        </p:txBody>
      </p:sp>
      <p:sp>
        <p:nvSpPr>
          <p:cNvPr id="7294" name="AutoShape 126"/>
          <p:cNvSpPr>
            <a:spLocks noChangeArrowheads="1"/>
          </p:cNvSpPr>
          <p:nvPr/>
        </p:nvSpPr>
        <p:spPr bwMode="auto">
          <a:xfrm>
            <a:off x="5605463" y="4010025"/>
            <a:ext cx="146050" cy="158750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tx2">
                  <a:lumMod val="10000"/>
                </a:schemeClr>
              </a:solidFill>
            </a:endParaRPr>
          </a:p>
        </p:txBody>
      </p:sp>
      <p:sp>
        <p:nvSpPr>
          <p:cNvPr id="7295" name="AutoShape 127"/>
          <p:cNvSpPr>
            <a:spLocks noChangeArrowheads="1"/>
          </p:cNvSpPr>
          <p:nvPr/>
        </p:nvSpPr>
        <p:spPr bwMode="auto">
          <a:xfrm>
            <a:off x="4921250" y="4311650"/>
            <a:ext cx="147638" cy="158750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tx2">
                  <a:lumMod val="10000"/>
                </a:schemeClr>
              </a:solidFill>
            </a:endParaRPr>
          </a:p>
        </p:txBody>
      </p:sp>
      <p:sp>
        <p:nvSpPr>
          <p:cNvPr id="7296" name="AutoShape 128"/>
          <p:cNvSpPr>
            <a:spLocks noChangeArrowheads="1"/>
          </p:cNvSpPr>
          <p:nvPr/>
        </p:nvSpPr>
        <p:spPr bwMode="auto">
          <a:xfrm>
            <a:off x="5984875" y="4646613"/>
            <a:ext cx="147638" cy="158750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tx2">
                  <a:lumMod val="10000"/>
                </a:schemeClr>
              </a:solidFill>
            </a:endParaRPr>
          </a:p>
        </p:txBody>
      </p:sp>
      <p:sp>
        <p:nvSpPr>
          <p:cNvPr id="7297" name="AutoShape 129"/>
          <p:cNvSpPr>
            <a:spLocks noChangeArrowheads="1"/>
          </p:cNvSpPr>
          <p:nvPr/>
        </p:nvSpPr>
        <p:spPr bwMode="auto">
          <a:xfrm>
            <a:off x="6280150" y="4964113"/>
            <a:ext cx="146050" cy="160337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tx2">
                  <a:lumMod val="10000"/>
                </a:schemeClr>
              </a:solidFill>
            </a:endParaRPr>
          </a:p>
        </p:txBody>
      </p:sp>
      <p:sp>
        <p:nvSpPr>
          <p:cNvPr id="7298" name="AutoShape 130"/>
          <p:cNvSpPr>
            <a:spLocks noChangeArrowheads="1"/>
          </p:cNvSpPr>
          <p:nvPr/>
        </p:nvSpPr>
        <p:spPr bwMode="auto">
          <a:xfrm>
            <a:off x="5605463" y="5299075"/>
            <a:ext cx="146050" cy="160338"/>
          </a:xfrm>
          <a:prstGeom prst="flowChartConnector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tx2">
                  <a:lumMod val="10000"/>
                </a:schemeClr>
              </a:solidFill>
            </a:endParaRPr>
          </a:p>
        </p:txBody>
      </p:sp>
      <p:sp>
        <p:nvSpPr>
          <p:cNvPr id="7299" name="Line 131"/>
          <p:cNvSpPr>
            <a:spLocks noChangeShapeType="1"/>
          </p:cNvSpPr>
          <p:nvPr/>
        </p:nvSpPr>
        <p:spPr bwMode="auto">
          <a:xfrm flipH="1">
            <a:off x="4591050" y="3416300"/>
            <a:ext cx="1106488" cy="3429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tx2">
                  <a:lumMod val="10000"/>
                </a:schemeClr>
              </a:solidFill>
            </a:endParaRPr>
          </a:p>
        </p:txBody>
      </p:sp>
      <p:sp>
        <p:nvSpPr>
          <p:cNvPr id="7300" name="Line 132"/>
          <p:cNvSpPr>
            <a:spLocks noChangeShapeType="1"/>
          </p:cNvSpPr>
          <p:nvPr/>
        </p:nvSpPr>
        <p:spPr bwMode="auto">
          <a:xfrm>
            <a:off x="4559300" y="3751263"/>
            <a:ext cx="1152525" cy="3413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tx2">
                  <a:lumMod val="10000"/>
                </a:schemeClr>
              </a:solidFill>
            </a:endParaRPr>
          </a:p>
        </p:txBody>
      </p:sp>
      <p:sp>
        <p:nvSpPr>
          <p:cNvPr id="7301" name="Line 133"/>
          <p:cNvSpPr>
            <a:spLocks noChangeShapeType="1"/>
          </p:cNvSpPr>
          <p:nvPr/>
        </p:nvSpPr>
        <p:spPr bwMode="auto">
          <a:xfrm flipH="1">
            <a:off x="4976813" y="4070350"/>
            <a:ext cx="720725" cy="3413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tx2">
                  <a:lumMod val="10000"/>
                </a:schemeClr>
              </a:solidFill>
            </a:endParaRPr>
          </a:p>
        </p:txBody>
      </p:sp>
      <p:sp>
        <p:nvSpPr>
          <p:cNvPr id="7302" name="Line 134"/>
          <p:cNvSpPr>
            <a:spLocks noChangeShapeType="1"/>
          </p:cNvSpPr>
          <p:nvPr/>
        </p:nvSpPr>
        <p:spPr bwMode="auto">
          <a:xfrm>
            <a:off x="4976813" y="4378325"/>
            <a:ext cx="1054100" cy="2841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tx2">
                  <a:lumMod val="10000"/>
                </a:schemeClr>
              </a:solidFill>
            </a:endParaRPr>
          </a:p>
        </p:txBody>
      </p:sp>
      <p:sp>
        <p:nvSpPr>
          <p:cNvPr id="7303" name="Line 135"/>
          <p:cNvSpPr>
            <a:spLocks noChangeShapeType="1"/>
          </p:cNvSpPr>
          <p:nvPr/>
        </p:nvSpPr>
        <p:spPr bwMode="auto">
          <a:xfrm>
            <a:off x="6138863" y="4772025"/>
            <a:ext cx="147637" cy="2254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tx2">
                  <a:lumMod val="10000"/>
                </a:schemeClr>
              </a:solidFill>
            </a:endParaRPr>
          </a:p>
        </p:txBody>
      </p:sp>
      <p:sp>
        <p:nvSpPr>
          <p:cNvPr id="7304" name="Line 136"/>
          <p:cNvSpPr>
            <a:spLocks noChangeShapeType="1"/>
          </p:cNvSpPr>
          <p:nvPr/>
        </p:nvSpPr>
        <p:spPr bwMode="auto">
          <a:xfrm flipH="1">
            <a:off x="5737225" y="5106988"/>
            <a:ext cx="588963" cy="2254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chemeClr val="tx2">
                  <a:lumMod val="1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heme2">
  <a:themeElements>
    <a:clrScheme name="Office Theme 3">
      <a:dk1>
        <a:srgbClr val="003B76"/>
      </a:dk1>
      <a:lt1>
        <a:srgbClr val="FFFFFF"/>
      </a:lt1>
      <a:dk2>
        <a:srgbClr val="0066CC"/>
      </a:dk2>
      <a:lt2>
        <a:srgbClr val="CCECFF"/>
      </a:lt2>
      <a:accent1>
        <a:srgbClr val="33CCCC"/>
      </a:accent1>
      <a:accent2>
        <a:srgbClr val="66CCFF"/>
      </a:accent2>
      <a:accent3>
        <a:srgbClr val="AAB8E2"/>
      </a:accent3>
      <a:accent4>
        <a:srgbClr val="DADADA"/>
      </a:accent4>
      <a:accent5>
        <a:srgbClr val="ADE2E2"/>
      </a:accent5>
      <a:accent6>
        <a:srgbClr val="5CB9E7"/>
      </a:accent6>
      <a:hlink>
        <a:srgbClr val="FFFFCC"/>
      </a:hlink>
      <a:folHlink>
        <a:srgbClr val="FFCC66"/>
      </a:folHlink>
    </a:clrScheme>
    <a:fontScheme name="Office Theme">
      <a:majorFont>
        <a:latin typeface="Arial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lnDef>
  </a:objectDefaults>
  <a:extraClrSchemeLst>
    <a:extraClrScheme>
      <a:clrScheme name="Office Theme 1">
        <a:dk1>
          <a:srgbClr val="622100"/>
        </a:dk1>
        <a:lt1>
          <a:srgbClr val="FFFFFF"/>
        </a:lt1>
        <a:dk2>
          <a:srgbClr val="800000"/>
        </a:dk2>
        <a:lt2>
          <a:srgbClr val="FFFFCC"/>
        </a:lt2>
        <a:accent1>
          <a:srgbClr val="E42B00"/>
        </a:accent1>
        <a:accent2>
          <a:srgbClr val="996600"/>
        </a:accent2>
        <a:accent3>
          <a:srgbClr val="C0AAAA"/>
        </a:accent3>
        <a:accent4>
          <a:srgbClr val="DADADA"/>
        </a:accent4>
        <a:accent5>
          <a:srgbClr val="EFACAA"/>
        </a:accent5>
        <a:accent6>
          <a:srgbClr val="8A5C00"/>
        </a:accent6>
        <a:hlink>
          <a:srgbClr val="FADF6C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2">
        <a:dk1>
          <a:srgbClr val="5F4545"/>
        </a:dk1>
        <a:lt1>
          <a:srgbClr val="FFFFFF"/>
        </a:lt1>
        <a:dk2>
          <a:srgbClr val="8F6969"/>
        </a:dk2>
        <a:lt2>
          <a:srgbClr val="FFFFCC"/>
        </a:lt2>
        <a:accent1>
          <a:srgbClr val="CC6600"/>
        </a:accent1>
        <a:accent2>
          <a:srgbClr val="924C0C"/>
        </a:accent2>
        <a:accent3>
          <a:srgbClr val="C6B9B9"/>
        </a:accent3>
        <a:accent4>
          <a:srgbClr val="DADADA"/>
        </a:accent4>
        <a:accent5>
          <a:srgbClr val="E2B8AA"/>
        </a:accent5>
        <a:accent6>
          <a:srgbClr val="84440A"/>
        </a:accent6>
        <a:hlink>
          <a:srgbClr val="CFD375"/>
        </a:hlink>
        <a:folHlink>
          <a:srgbClr val="98BB9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3B76"/>
        </a:dk1>
        <a:lt1>
          <a:srgbClr val="FFFFFF"/>
        </a:lt1>
        <a:dk2>
          <a:srgbClr val="0066CC"/>
        </a:dk2>
        <a:lt2>
          <a:srgbClr val="CCECFF"/>
        </a:lt2>
        <a:accent1>
          <a:srgbClr val="33CCCC"/>
        </a:accent1>
        <a:accent2>
          <a:srgbClr val="66CCFF"/>
        </a:accent2>
        <a:accent3>
          <a:srgbClr val="AAB8E2"/>
        </a:accent3>
        <a:accent4>
          <a:srgbClr val="DADADA"/>
        </a:accent4>
        <a:accent5>
          <a:srgbClr val="ADE2E2"/>
        </a:accent5>
        <a:accent6>
          <a:srgbClr val="5CB9E7"/>
        </a:accent6>
        <a:hlink>
          <a:srgbClr val="FFFFCC"/>
        </a:hlink>
        <a:folHlink>
          <a:srgbClr val="FFCC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5856"/>
        </a:dk1>
        <a:lt1>
          <a:srgbClr val="FFFFFF"/>
        </a:lt1>
        <a:dk2>
          <a:srgbClr val="008080"/>
        </a:dk2>
        <a:lt2>
          <a:srgbClr val="FFFFCC"/>
        </a:lt2>
        <a:accent1>
          <a:srgbClr val="0099CC"/>
        </a:accent1>
        <a:accent2>
          <a:srgbClr val="00CCFF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B9E7"/>
        </a:accent6>
        <a:hlink>
          <a:srgbClr val="1ACE9F"/>
        </a:hlink>
        <a:folHlink>
          <a:srgbClr val="948CC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5">
        <a:dk1>
          <a:srgbClr val="3C5436"/>
        </a:dk1>
        <a:lt1>
          <a:srgbClr val="FFFFFF"/>
        </a:lt1>
        <a:dk2>
          <a:srgbClr val="5F8656"/>
        </a:dk2>
        <a:lt2>
          <a:srgbClr val="D6D8C0"/>
        </a:lt2>
        <a:accent1>
          <a:srgbClr val="61733D"/>
        </a:accent1>
        <a:accent2>
          <a:srgbClr val="324A39"/>
        </a:accent2>
        <a:accent3>
          <a:srgbClr val="B6C3B4"/>
        </a:accent3>
        <a:accent4>
          <a:srgbClr val="DADADA"/>
        </a:accent4>
        <a:accent5>
          <a:srgbClr val="B7BCAF"/>
        </a:accent5>
        <a:accent6>
          <a:srgbClr val="2C4233"/>
        </a:accent6>
        <a:hlink>
          <a:srgbClr val="73D588"/>
        </a:hlink>
        <a:folHlink>
          <a:srgbClr val="6F99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6">
        <a:dk1>
          <a:srgbClr val="5B7B65"/>
        </a:dk1>
        <a:lt1>
          <a:srgbClr val="FFFFFF"/>
        </a:lt1>
        <a:dk2>
          <a:srgbClr val="9ABE9D"/>
        </a:dk2>
        <a:lt2>
          <a:srgbClr val="336600"/>
        </a:lt2>
        <a:accent1>
          <a:srgbClr val="00CC66"/>
        </a:accent1>
        <a:accent2>
          <a:srgbClr val="4E7050"/>
        </a:accent2>
        <a:accent3>
          <a:srgbClr val="CADBCC"/>
        </a:accent3>
        <a:accent4>
          <a:srgbClr val="DADADA"/>
        </a:accent4>
        <a:accent5>
          <a:srgbClr val="AAE2B8"/>
        </a:accent5>
        <a:accent6>
          <a:srgbClr val="466548"/>
        </a:accent6>
        <a:hlink>
          <a:srgbClr val="FFFFCC"/>
        </a:hlink>
        <a:folHlink>
          <a:srgbClr val="9CE8A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7">
        <a:dk1>
          <a:srgbClr val="4C4E44"/>
        </a:dk1>
        <a:lt1>
          <a:srgbClr val="FFFFFF"/>
        </a:lt1>
        <a:dk2>
          <a:srgbClr val="686B5D"/>
        </a:dk2>
        <a:lt2>
          <a:srgbClr val="D6D5C6"/>
        </a:lt2>
        <a:accent1>
          <a:srgbClr val="898D79"/>
        </a:accent1>
        <a:accent2>
          <a:srgbClr val="4D4F45"/>
        </a:accent2>
        <a:accent3>
          <a:srgbClr val="B9BAB6"/>
        </a:accent3>
        <a:accent4>
          <a:srgbClr val="DADADA"/>
        </a:accent4>
        <a:accent5>
          <a:srgbClr val="C4C5BE"/>
        </a:accent5>
        <a:accent6>
          <a:srgbClr val="45473E"/>
        </a:accent6>
        <a:hlink>
          <a:srgbClr val="58BE67"/>
        </a:hlink>
        <a:folHlink>
          <a:srgbClr val="C0C64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8">
        <a:dk1>
          <a:srgbClr val="000000"/>
        </a:dk1>
        <a:lt1>
          <a:srgbClr val="FFFFDD"/>
        </a:lt1>
        <a:dk2>
          <a:srgbClr val="000000"/>
        </a:dk2>
        <a:lt2>
          <a:srgbClr val="98977A"/>
        </a:lt2>
        <a:accent1>
          <a:srgbClr val="BDCDA7"/>
        </a:accent1>
        <a:accent2>
          <a:srgbClr val="A0D060"/>
        </a:accent2>
        <a:accent3>
          <a:srgbClr val="FFFFEB"/>
        </a:accent3>
        <a:accent4>
          <a:srgbClr val="000000"/>
        </a:accent4>
        <a:accent5>
          <a:srgbClr val="DBE3D0"/>
        </a:accent5>
        <a:accent6>
          <a:srgbClr val="91BC56"/>
        </a:accent6>
        <a:hlink>
          <a:srgbClr val="FADD4E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2</Template>
  <TotalTime>696</TotalTime>
  <Words>741</Words>
  <Application>Microsoft Office PowerPoint</Application>
  <PresentationFormat>On-screen Show (4:3)</PresentationFormat>
  <Paragraphs>196</Paragraphs>
  <Slides>42</Slides>
  <Notes>4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2</vt:i4>
      </vt:variant>
    </vt:vector>
  </HeadingPairs>
  <TitlesOfParts>
    <vt:vector size="46" baseType="lpstr">
      <vt:lpstr>Theme2</vt:lpstr>
      <vt:lpstr>VISIO</vt:lpstr>
      <vt:lpstr>Microsoft Office Visio Drawing</vt:lpstr>
      <vt:lpstr>Visio</vt:lpstr>
      <vt:lpstr>Pemodelan Proses Bisnis</vt:lpstr>
      <vt:lpstr>Pemodelan</vt:lpstr>
      <vt:lpstr>Standar Pemodelan</vt:lpstr>
      <vt:lpstr>IGOE</vt:lpstr>
      <vt:lpstr>Flowchart</vt:lpstr>
      <vt:lpstr>Flowmap</vt:lpstr>
      <vt:lpstr>IDEF0</vt:lpstr>
      <vt:lpstr>IDEF0</vt:lpstr>
      <vt:lpstr>ASME (American Society of Mechanical Engineers)</vt:lpstr>
      <vt:lpstr>ASME</vt:lpstr>
      <vt:lpstr>BPMN</vt:lpstr>
      <vt:lpstr>BPMN</vt:lpstr>
      <vt:lpstr>Swimlane</vt:lpstr>
      <vt:lpstr>Slide 14</vt:lpstr>
      <vt:lpstr>Komponen</vt:lpstr>
      <vt:lpstr>Slide 16</vt:lpstr>
      <vt:lpstr>Aktor</vt:lpstr>
      <vt:lpstr>Slide 18</vt:lpstr>
      <vt:lpstr>Penamaan Proses</vt:lpstr>
      <vt:lpstr>Urutan Langkah</vt:lpstr>
      <vt:lpstr>Slide 21</vt:lpstr>
      <vt:lpstr>Percabangan</vt:lpstr>
      <vt:lpstr>Langkah opsional</vt:lpstr>
      <vt:lpstr>Jika urutan tidak jadi masalah</vt:lpstr>
      <vt:lpstr>Paralel</vt:lpstr>
      <vt:lpstr>Bentuk percabangan lain</vt:lpstr>
      <vt:lpstr>Slide 27</vt:lpstr>
      <vt:lpstr>Slide 28</vt:lpstr>
      <vt:lpstr>Tambahan trigger waktu </vt:lpstr>
      <vt:lpstr>Studi Kasus</vt:lpstr>
      <vt:lpstr>Batasan Masalah</vt:lpstr>
      <vt:lpstr>Slide 32</vt:lpstr>
      <vt:lpstr>Slide 33</vt:lpstr>
      <vt:lpstr>Slide 34</vt:lpstr>
      <vt:lpstr>Hirarki Perusahaan</vt:lpstr>
      <vt:lpstr>Batasan Masalah (3)</vt:lpstr>
      <vt:lpstr>Brainstorming Milestone</vt:lpstr>
      <vt:lpstr>Framing Process</vt:lpstr>
      <vt:lpstr>Analisis as-is</vt:lpstr>
      <vt:lpstr>Analisis as-is</vt:lpstr>
      <vt:lpstr>Breakdown Process</vt:lpstr>
      <vt:lpstr>To-be</vt:lpstr>
    </vt:vector>
  </TitlesOfParts>
  <Company>Departemen Teknik Informatika ITB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modelan Proses Bisnis</dc:title>
  <dc:creator>Nur Ulfa Maulidevi</dc:creator>
  <cp:lastModifiedBy>dedeng</cp:lastModifiedBy>
  <cp:revision>28</cp:revision>
  <dcterms:created xsi:type="dcterms:W3CDTF">2008-01-31T23:45:12Z</dcterms:created>
  <dcterms:modified xsi:type="dcterms:W3CDTF">2016-04-04T01:39:11Z</dcterms:modified>
</cp:coreProperties>
</file>